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A80BC93" w14:textId="77777777" w:rsidR="00345C83" w:rsidRDefault="00345C83" w:rsidP="00345C83">
      <w:pPr>
        <w:pStyle w:val="af3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47CF2ED1" w14:textId="77777777" w:rsidR="00345C83" w:rsidRDefault="00345C83" w:rsidP="00345C83">
      <w:pPr>
        <w:pStyle w:val="af3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7243D27A" w14:textId="77777777" w:rsidR="00345C83" w:rsidRDefault="00345C83" w:rsidP="00345C83">
      <w:pPr>
        <w:pStyle w:val="af3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2EEE8842" w14:textId="77777777" w:rsidR="00495BB7" w:rsidRDefault="00495BB7" w:rsidP="00495BB7">
      <w:pPr>
        <w:spacing w:before="156"/>
      </w:pPr>
    </w:p>
    <w:p w14:paraId="0FEE2239" w14:textId="77777777" w:rsidR="00495BB7" w:rsidRDefault="00495BB7" w:rsidP="00495BB7">
      <w:pPr>
        <w:spacing w:before="156"/>
      </w:pPr>
    </w:p>
    <w:p w14:paraId="3DA39ACE" w14:textId="77777777" w:rsidR="00495BB7" w:rsidRDefault="00495BB7" w:rsidP="00495BB7">
      <w:pPr>
        <w:spacing w:before="156"/>
      </w:pPr>
    </w:p>
    <w:p w14:paraId="4876B038" w14:textId="77777777" w:rsidR="00495BB7" w:rsidRDefault="00495BB7" w:rsidP="00FE3B60">
      <w:pPr>
        <w:spacing w:before="156"/>
        <w:ind w:firstLine="1446"/>
        <w:rPr>
          <w:rFonts w:ascii="黑体" w:eastAsia="黑体" w:hAnsi="黑体"/>
          <w:b/>
          <w:sz w:val="72"/>
          <w:szCs w:val="72"/>
        </w:rPr>
      </w:pPr>
    </w:p>
    <w:p w14:paraId="0C5336F4" w14:textId="77777777" w:rsidR="00495BB7" w:rsidRDefault="00495BB7" w:rsidP="00FE3B60">
      <w:pPr>
        <w:spacing w:before="156"/>
        <w:ind w:firstLine="1446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定向流量</w:t>
      </w:r>
    </w:p>
    <w:p w14:paraId="6F6FE39D" w14:textId="77777777" w:rsidR="00495BB7" w:rsidRPr="00CA2864" w:rsidRDefault="00495BB7" w:rsidP="00FE3B60">
      <w:pPr>
        <w:spacing w:before="156"/>
        <w:ind w:firstLine="1446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服务接口规范</w:t>
      </w:r>
    </w:p>
    <w:p w14:paraId="327BE7FC" w14:textId="77777777" w:rsidR="00495BB7" w:rsidRDefault="00F03875" w:rsidP="00495BB7">
      <w:pPr>
        <w:spacing w:before="156"/>
      </w:pPr>
      <w:r>
        <w:rPr>
          <w:noProof/>
        </w:rPr>
        <w:pict w14:anchorId="0844F325">
          <v:line id="直线连接符 2" o:spid="_x0000_s1026" style="position:absolute;left:0;text-align:left;z-index:251660288;visibility:visible;mso-wrap-distance-top:-3e-5mm;mso-wrap-distance-bottom:-3e-5mm;mso-width-relative:margin;mso-height-relative:margin" from="-12.45pt,13.6pt" to="441.1pt,1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" strokecolor="#c5e0b3 [1305]" strokeweight=".25pt">
            <v:shadow on="t" opacity="24903f" origin=",.5" offset="0,.55556mm"/>
          </v:line>
        </w:pict>
      </w:r>
    </w:p>
    <w:p w14:paraId="567F8264" w14:textId="77777777" w:rsidR="00495BB7" w:rsidRDefault="00F03875" w:rsidP="00495BB7">
      <w:pPr>
        <w:spacing w:before="156"/>
      </w:pPr>
      <w:r>
        <w:rPr>
          <w:noProof/>
        </w:rPr>
        <w:pict w14:anchorId="58308C82">
          <v:shapetype id="_x0000_t202" coordsize="21600,21600" o:spt="202" path="m,l,21600r21600,l21600,xe">
            <v:stroke joinstyle="miter"/>
            <v:path gradientshapeok="t" o:connecttype="rect"/>
          </v:shapetype>
          <v:shape id="文本框 3" o:spid="_x0000_s1027" type="#_x0000_t202" style="position:absolute;left:0;text-align:left;margin-left:2in;margin-top:8pt;width:175.5pt;height:40pt;z-index:251661312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" filled="f" stroked="f">
            <v:path arrowok="t"/>
            <v:textbox>
              <w:txbxContent>
                <w:p w14:paraId="2B287775" w14:textId="77777777" w:rsidR="00666C81" w:rsidRPr="002633F5" w:rsidRDefault="00666C81" w:rsidP="001B04DE">
                  <w:pPr>
                    <w:spacing w:before="156"/>
                    <w:ind w:firstLine="800"/>
                    <w:rPr>
                      <w:rFonts w:ascii="黑体" w:eastAsia="黑体" w:hAnsi="黑体"/>
                      <w:sz w:val="40"/>
                      <w:szCs w:val="40"/>
                    </w:rPr>
                  </w:pPr>
                  <w:r w:rsidRPr="002633F5">
                    <w:rPr>
                      <w:rFonts w:ascii="黑体" w:eastAsia="黑体" w:hAnsi="黑体" w:hint="eastAsia"/>
                      <w:sz w:val="40"/>
                      <w:szCs w:val="40"/>
                    </w:rPr>
                    <w:t>版本号：</w:t>
                  </w:r>
                  <w:r>
                    <w:rPr>
                      <w:rFonts w:ascii="黑体" w:eastAsia="黑体" w:hAnsi="黑体" w:hint="eastAsia"/>
                      <w:sz w:val="40"/>
                      <w:szCs w:val="40"/>
                    </w:rPr>
                    <w:t>1.0.0</w:t>
                  </w:r>
                </w:p>
              </w:txbxContent>
            </v:textbox>
            <w10:wrap type="square"/>
          </v:shape>
        </w:pict>
      </w:r>
    </w:p>
    <w:p w14:paraId="74BA19FB" w14:textId="77777777" w:rsidR="00495BB7" w:rsidRDefault="00495BB7" w:rsidP="00495BB7">
      <w:pPr>
        <w:spacing w:before="156"/>
      </w:pPr>
    </w:p>
    <w:p w14:paraId="2283A25A" w14:textId="77777777" w:rsidR="00495BB7" w:rsidRDefault="00495BB7" w:rsidP="00495BB7">
      <w:pPr>
        <w:spacing w:before="156"/>
      </w:pPr>
    </w:p>
    <w:p w14:paraId="2EF82D64" w14:textId="77777777" w:rsidR="00495BB7" w:rsidRDefault="00495BB7" w:rsidP="00495BB7">
      <w:pPr>
        <w:spacing w:before="156"/>
      </w:pPr>
    </w:p>
    <w:p w14:paraId="01F20EE1" w14:textId="77777777" w:rsidR="00495BB7" w:rsidRDefault="00495BB7" w:rsidP="00495BB7">
      <w:pPr>
        <w:spacing w:before="156"/>
      </w:pPr>
    </w:p>
    <w:p w14:paraId="3E316E08" w14:textId="77777777" w:rsidR="00495BB7" w:rsidRDefault="00495BB7" w:rsidP="00495BB7">
      <w:pPr>
        <w:spacing w:before="156"/>
      </w:pPr>
    </w:p>
    <w:p w14:paraId="09570DC4" w14:textId="77777777" w:rsidR="00495BB7" w:rsidRDefault="00495BB7" w:rsidP="00495BB7">
      <w:pPr>
        <w:spacing w:before="156"/>
      </w:pPr>
    </w:p>
    <w:p w14:paraId="6BB7CF0C" w14:textId="77777777" w:rsidR="00495BB7" w:rsidRDefault="00495BB7" w:rsidP="00495BB7">
      <w:pPr>
        <w:spacing w:before="156"/>
      </w:pPr>
    </w:p>
    <w:p w14:paraId="058EFE11" w14:textId="77777777" w:rsidR="00495BB7" w:rsidRDefault="00495BB7" w:rsidP="00495BB7">
      <w:pPr>
        <w:spacing w:before="156"/>
      </w:pPr>
    </w:p>
    <w:p w14:paraId="59B58BA5" w14:textId="77777777" w:rsidR="00495BB7" w:rsidRDefault="00495BB7" w:rsidP="00495BB7">
      <w:pPr>
        <w:spacing w:before="156"/>
      </w:pPr>
    </w:p>
    <w:p w14:paraId="24BB1EFF" w14:textId="77777777" w:rsidR="00495BB7" w:rsidRDefault="00495BB7" w:rsidP="00495BB7">
      <w:pPr>
        <w:spacing w:before="156"/>
      </w:pPr>
    </w:p>
    <w:p w14:paraId="39A0DF40" w14:textId="77777777" w:rsidR="00495BB7" w:rsidRDefault="00495BB7" w:rsidP="00495BB7">
      <w:pPr>
        <w:spacing w:before="156"/>
        <w:jc w:val="center"/>
      </w:pPr>
      <w:proofErr w:type="gramStart"/>
      <w:r>
        <w:rPr>
          <w:rFonts w:hint="eastAsia"/>
        </w:rPr>
        <w:t>沃</w:t>
      </w:r>
      <w:proofErr w:type="gramEnd"/>
      <w:r>
        <w:rPr>
          <w:rFonts w:hint="eastAsia"/>
        </w:rPr>
        <w:t>邮箱版权所有</w:t>
      </w:r>
    </w:p>
    <w:p w14:paraId="6BA16015" w14:textId="77777777" w:rsidR="00495BB7" w:rsidRDefault="00495BB7" w:rsidP="00495BB7">
      <w:pPr>
        <w:spacing w:before="156"/>
        <w:jc w:val="center"/>
      </w:pPr>
    </w:p>
    <w:p w14:paraId="28EFEA8F" w14:textId="77777777" w:rsidR="00495BB7" w:rsidRDefault="00495BB7" w:rsidP="00495BB7">
      <w:pPr>
        <w:spacing w:before="156"/>
        <w:jc w:val="center"/>
        <w:sectPr w:rsidR="00495BB7" w:rsidSect="00F70411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0" w:h="16840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7063D34" w14:textId="77777777" w:rsidR="00345C83" w:rsidRPr="00495BB7" w:rsidRDefault="00345C83" w:rsidP="00FE3B60">
      <w:pPr>
        <w:widowControl/>
        <w:autoSpaceDE w:val="0"/>
        <w:autoSpaceDN w:val="0"/>
        <w:spacing w:before="120"/>
        <w:ind w:firstLine="602"/>
        <w:jc w:val="right"/>
        <w:textAlignment w:val="bottom"/>
        <w:rPr>
          <w:rFonts w:ascii="Symbol" w:hAnsi="Symbol"/>
          <w:b/>
          <w:sz w:val="30"/>
        </w:rPr>
      </w:pPr>
    </w:p>
    <w:p w14:paraId="6566B1C8" w14:textId="77777777" w:rsidR="00E461BF" w:rsidRDefault="00E461BF" w:rsidP="00E461BF">
      <w:pPr>
        <w:pStyle w:val="af3"/>
        <w:widowControl/>
        <w:autoSpaceDE w:val="0"/>
        <w:autoSpaceDN w:val="0"/>
        <w:ind w:right="140"/>
        <w:jc w:val="center"/>
        <w:textAlignment w:val="bottom"/>
        <w:rPr>
          <w:rFonts w:eastAsia="黑体"/>
          <w:b/>
          <w:sz w:val="28"/>
        </w:rPr>
      </w:pPr>
      <w:r>
        <w:rPr>
          <w:rFonts w:eastAsia="黑体" w:hint="eastAsia"/>
          <w:b/>
          <w:sz w:val="28"/>
        </w:rPr>
        <w:t>修订</w:t>
      </w:r>
      <w:r>
        <w:rPr>
          <w:rFonts w:eastAsia="黑体"/>
          <w:b/>
          <w:sz w:val="28"/>
        </w:rPr>
        <w:t>说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405"/>
        <w:gridCol w:w="3969"/>
        <w:gridCol w:w="2120"/>
      </w:tblGrid>
      <w:tr w:rsidR="00E461BF" w14:paraId="3A8EB4BB" w14:textId="77777777" w:rsidTr="00EE17BC">
        <w:tc>
          <w:tcPr>
            <w:tcW w:w="2405" w:type="dxa"/>
            <w:shd w:val="clear" w:color="auto" w:fill="BFBFBF" w:themeFill="background1" w:themeFillShade="BF"/>
          </w:tcPr>
          <w:p w14:paraId="2FBF20D8" w14:textId="77777777" w:rsidR="00E461BF" w:rsidRPr="00A5622A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</w:t>
            </w:r>
            <w:r w:rsidRPr="00A5622A">
              <w:rPr>
                <w:rFonts w:eastAsia="黑体"/>
                <w:b/>
                <w:szCs w:val="24"/>
              </w:rPr>
              <w:t>内容</w:t>
            </w:r>
          </w:p>
        </w:tc>
        <w:tc>
          <w:tcPr>
            <w:tcW w:w="3969" w:type="dxa"/>
            <w:shd w:val="clear" w:color="auto" w:fill="BFBFBF" w:themeFill="background1" w:themeFillShade="BF"/>
          </w:tcPr>
          <w:p w14:paraId="525BDA7B" w14:textId="77777777" w:rsidR="00E461BF" w:rsidRPr="00A5622A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说明</w:t>
            </w:r>
          </w:p>
        </w:tc>
        <w:tc>
          <w:tcPr>
            <w:tcW w:w="2120" w:type="dxa"/>
            <w:shd w:val="clear" w:color="auto" w:fill="BFBFBF" w:themeFill="background1" w:themeFillShade="BF"/>
          </w:tcPr>
          <w:p w14:paraId="28D97C9F" w14:textId="77777777" w:rsidR="00E461BF" w:rsidRPr="00A5622A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</w:t>
            </w:r>
            <w:r w:rsidRPr="00A5622A">
              <w:rPr>
                <w:rFonts w:eastAsia="黑体"/>
                <w:b/>
                <w:szCs w:val="24"/>
              </w:rPr>
              <w:t>时间</w:t>
            </w:r>
          </w:p>
        </w:tc>
      </w:tr>
      <w:tr w:rsidR="0087476E" w14:paraId="1CF01C71" w14:textId="77777777" w:rsidTr="00EE17BC">
        <w:tc>
          <w:tcPr>
            <w:tcW w:w="2405" w:type="dxa"/>
          </w:tcPr>
          <w:p w14:paraId="0FB84307" w14:textId="77777777" w:rsidR="0087476E" w:rsidRPr="00A5622A" w:rsidRDefault="0087476E" w:rsidP="00E85DC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2AF015E5" w14:textId="77777777" w:rsidR="0087476E" w:rsidRPr="00A5622A" w:rsidRDefault="0087476E" w:rsidP="00E85DC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5784CE6D" w14:textId="77777777" w:rsidR="0087476E" w:rsidRPr="00A5622A" w:rsidRDefault="0087476E" w:rsidP="00E85DC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E461BF" w14:paraId="2B5B156B" w14:textId="77777777" w:rsidTr="00EE17BC">
        <w:tc>
          <w:tcPr>
            <w:tcW w:w="2405" w:type="dxa"/>
          </w:tcPr>
          <w:p w14:paraId="427FE3A8" w14:textId="77777777" w:rsidR="00E461BF" w:rsidRPr="00A5622A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3F4D7E3F" w14:textId="77777777" w:rsidR="00E461BF" w:rsidRPr="00A5622A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1AF1050A" w14:textId="77777777" w:rsidR="00E461BF" w:rsidRPr="00A5622A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E461BF" w14:paraId="50EC43CB" w14:textId="77777777" w:rsidTr="00EE17BC">
        <w:tc>
          <w:tcPr>
            <w:tcW w:w="2405" w:type="dxa"/>
          </w:tcPr>
          <w:p w14:paraId="605179F8" w14:textId="77777777" w:rsidR="00AA18B5" w:rsidRPr="00A5622A" w:rsidRDefault="00AA18B5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30C0FF9A" w14:textId="77777777" w:rsidR="00E461BF" w:rsidRPr="00A5622A" w:rsidRDefault="00E461BF" w:rsidP="00AA18B5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771A8EFC" w14:textId="77777777" w:rsidR="00E461BF" w:rsidRPr="00AA18B5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AA18B5" w14:paraId="51E7F5BD" w14:textId="77777777" w:rsidTr="00EE17BC">
        <w:tc>
          <w:tcPr>
            <w:tcW w:w="2405" w:type="dxa"/>
          </w:tcPr>
          <w:p w14:paraId="12F1B278" w14:textId="77777777" w:rsidR="00AA18B5" w:rsidRPr="00A5622A" w:rsidRDefault="00AA18B5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5D585266" w14:textId="77777777" w:rsidR="00AA18B5" w:rsidRPr="00A5622A" w:rsidRDefault="00AA18B5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205E04B9" w14:textId="77777777" w:rsidR="00AA18B5" w:rsidRPr="00A5622A" w:rsidRDefault="00AA18B5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0E24D7" w14:paraId="65F58D54" w14:textId="77777777" w:rsidTr="00EE17BC">
        <w:tc>
          <w:tcPr>
            <w:tcW w:w="2405" w:type="dxa"/>
          </w:tcPr>
          <w:p w14:paraId="4ACB26E8" w14:textId="77777777" w:rsidR="000E24D7" w:rsidRDefault="000E24D7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6EA0648D" w14:textId="77777777" w:rsidR="000E24D7" w:rsidRDefault="000E24D7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1A3E6000" w14:textId="77777777" w:rsidR="000E24D7" w:rsidRPr="00A87066" w:rsidRDefault="000E24D7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0E24D7" w14:paraId="28E2CF0B" w14:textId="77777777" w:rsidTr="00EE17BC">
        <w:tc>
          <w:tcPr>
            <w:tcW w:w="2405" w:type="dxa"/>
          </w:tcPr>
          <w:p w14:paraId="183BCB9A" w14:textId="77777777" w:rsidR="000E24D7" w:rsidRPr="00A5622A" w:rsidRDefault="000E24D7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48FE7EA1" w14:textId="77777777" w:rsidR="000E24D7" w:rsidRPr="00A5622A" w:rsidRDefault="000E24D7" w:rsidP="00CD78D3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664CBC5B" w14:textId="77777777" w:rsidR="000E24D7" w:rsidRPr="00A5622A" w:rsidRDefault="000E24D7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7F93D8BA" w14:textId="77777777" w:rsidTr="00EE17BC">
        <w:tc>
          <w:tcPr>
            <w:tcW w:w="2405" w:type="dxa"/>
          </w:tcPr>
          <w:p w14:paraId="202DA6A0" w14:textId="77777777" w:rsidR="0074374E" w:rsidRDefault="0074374E" w:rsidP="002B7BF0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125E027F" w14:textId="77777777" w:rsidR="0074374E" w:rsidRDefault="0074374E" w:rsidP="00CD78D3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3B9288B8" w14:textId="77777777" w:rsidR="0074374E" w:rsidRDefault="0074374E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7DE4C87E" w14:textId="77777777" w:rsidTr="00EE17BC">
        <w:tc>
          <w:tcPr>
            <w:tcW w:w="2405" w:type="dxa"/>
          </w:tcPr>
          <w:p w14:paraId="65EE4843" w14:textId="77777777" w:rsidR="0074374E" w:rsidRDefault="0074374E" w:rsidP="002B7BF0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01571360" w14:textId="77777777" w:rsidR="0074374E" w:rsidRDefault="0074374E" w:rsidP="00CD78D3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14:paraId="048F05F9" w14:textId="77777777" w:rsidR="0074374E" w:rsidRDefault="0074374E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1F69FAC5" w14:textId="77777777" w:rsidTr="00EE17BC">
        <w:tc>
          <w:tcPr>
            <w:tcW w:w="2405" w:type="dxa"/>
          </w:tcPr>
          <w:p w14:paraId="4CEC8776" w14:textId="77777777" w:rsidR="0074374E" w:rsidRDefault="0074374E" w:rsidP="002B7BF0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291593DC" w14:textId="77777777" w:rsidR="0074374E" w:rsidRPr="003B0D66" w:rsidRDefault="0074374E" w:rsidP="00CD78D3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14:paraId="3BD6182B" w14:textId="77777777" w:rsidR="0074374E" w:rsidRDefault="0074374E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</w:tbl>
    <w:p w14:paraId="3FC6268B" w14:textId="77777777" w:rsidR="00E461BF" w:rsidRDefault="00E461BF" w:rsidP="00E461BF">
      <w:pPr>
        <w:pStyle w:val="af3"/>
        <w:widowControl/>
        <w:autoSpaceDE w:val="0"/>
        <w:autoSpaceDN w:val="0"/>
        <w:ind w:right="140"/>
        <w:jc w:val="left"/>
        <w:textAlignment w:val="bottom"/>
        <w:rPr>
          <w:rFonts w:eastAsia="黑体"/>
          <w:b/>
          <w:sz w:val="28"/>
        </w:rPr>
        <w:sectPr w:rsidR="00E461BF" w:rsidSect="006E311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pgSz w:w="11907" w:h="16840" w:code="9"/>
          <w:pgMar w:top="1701" w:right="1418" w:bottom="1418" w:left="1985" w:header="1134" w:footer="851" w:gutter="0"/>
          <w:pgNumType w:fmt="lowerRoman"/>
          <w:cols w:space="720"/>
        </w:sectPr>
      </w:pPr>
    </w:p>
    <w:p w14:paraId="2FC16735" w14:textId="77777777" w:rsidR="00E461BF" w:rsidRPr="003B2F4C" w:rsidRDefault="00E461BF" w:rsidP="00345C83">
      <w:pPr>
        <w:pStyle w:val="af3"/>
        <w:widowControl/>
        <w:autoSpaceDE w:val="0"/>
        <w:autoSpaceDN w:val="0"/>
        <w:ind w:right="140"/>
        <w:jc w:val="left"/>
        <w:textAlignment w:val="bottom"/>
      </w:pPr>
    </w:p>
    <w:p w14:paraId="29A12563" w14:textId="77777777" w:rsidR="00D14C3D" w:rsidRDefault="00D14C3D" w:rsidP="00863368">
      <w:pPr>
        <w:pStyle w:val="TOC"/>
        <w:jc w:val="center"/>
      </w:pPr>
      <w:r>
        <w:rPr>
          <w:lang w:val="zh-CN"/>
        </w:rPr>
        <w:t>目录</w:t>
      </w:r>
    </w:p>
    <w:p w14:paraId="2624053B" w14:textId="77777777" w:rsidR="0002310D" w:rsidRDefault="00ED730E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r>
        <w:fldChar w:fldCharType="begin"/>
      </w:r>
      <w:r w:rsidR="00D14C3D">
        <w:instrText xml:space="preserve"> TOC \o "1-3" \h \z \u </w:instrText>
      </w:r>
      <w:r>
        <w:fldChar w:fldCharType="separate"/>
      </w:r>
      <w:hyperlink w:anchor="_Toc486424555" w:history="1">
        <w:r w:rsidR="0002310D" w:rsidRPr="00712785">
          <w:rPr>
            <w:rStyle w:val="a9"/>
          </w:rPr>
          <w:t>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平台概述</w:t>
        </w:r>
        <w:r w:rsidR="0002310D">
          <w:rPr>
            <w:webHidden/>
          </w:rPr>
          <w:tab/>
        </w:r>
        <w:r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2310D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4EE98019" w14:textId="77777777" w:rsidR="0002310D" w:rsidRDefault="00F03875" w:rsidP="0002310D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56" w:history="1">
        <w:r w:rsidR="0002310D" w:rsidRPr="00712785">
          <w:rPr>
            <w:rStyle w:val="a9"/>
          </w:rPr>
          <w:t>1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定位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ED730E">
          <w:rPr>
            <w:webHidden/>
          </w:rPr>
          <w:fldChar w:fldCharType="end"/>
        </w:r>
      </w:hyperlink>
    </w:p>
    <w:p w14:paraId="6EE42CD9" w14:textId="77777777" w:rsidR="0002310D" w:rsidRDefault="00F03875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7" w:history="1">
        <w:r w:rsidR="0002310D" w:rsidRPr="00712785">
          <w:rPr>
            <w:rStyle w:val="a9"/>
          </w:rPr>
          <w:t>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入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ED730E">
          <w:rPr>
            <w:webHidden/>
          </w:rPr>
          <w:fldChar w:fldCharType="end"/>
        </w:r>
      </w:hyperlink>
    </w:p>
    <w:p w14:paraId="42998501" w14:textId="77777777" w:rsidR="0002310D" w:rsidRDefault="00F03875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8" w:history="1">
        <w:r w:rsidR="0002310D" w:rsidRPr="00712785">
          <w:rPr>
            <w:rStyle w:val="a9"/>
          </w:rPr>
          <w:t>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签名规则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ED730E">
          <w:rPr>
            <w:webHidden/>
          </w:rPr>
          <w:fldChar w:fldCharType="end"/>
        </w:r>
      </w:hyperlink>
    </w:p>
    <w:p w14:paraId="16906117" w14:textId="77777777" w:rsidR="0002310D" w:rsidRDefault="00F03875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9" w:history="1">
        <w:r w:rsidR="0002310D" w:rsidRPr="00712785">
          <w:rPr>
            <w:rStyle w:val="a9"/>
          </w:rPr>
          <w:t>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服务接口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ED730E">
          <w:rPr>
            <w:webHidden/>
          </w:rPr>
          <w:fldChar w:fldCharType="end"/>
        </w:r>
      </w:hyperlink>
    </w:p>
    <w:p w14:paraId="3BE96E25" w14:textId="77777777" w:rsidR="0002310D" w:rsidRDefault="00F03875" w:rsidP="0002310D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0" w:history="1">
        <w:r w:rsidR="0002310D" w:rsidRPr="00712785">
          <w:rPr>
            <w:rStyle w:val="a9"/>
          </w:rPr>
          <w:t>4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鉴权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ED730E">
          <w:rPr>
            <w:webHidden/>
          </w:rPr>
          <w:fldChar w:fldCharType="end"/>
        </w:r>
      </w:hyperlink>
    </w:p>
    <w:p w14:paraId="05336387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1" w:history="1">
        <w:r w:rsidR="0002310D" w:rsidRPr="00712785">
          <w:rPr>
            <w:rStyle w:val="a9"/>
          </w:rPr>
          <w:t>4.1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ED730E">
          <w:rPr>
            <w:webHidden/>
          </w:rPr>
          <w:fldChar w:fldCharType="end"/>
        </w:r>
      </w:hyperlink>
    </w:p>
    <w:p w14:paraId="1F7DDC9B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2" w:history="1">
        <w:r w:rsidR="0002310D" w:rsidRPr="00712785">
          <w:rPr>
            <w:rStyle w:val="a9"/>
          </w:rPr>
          <w:t>4.1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ED730E">
          <w:rPr>
            <w:webHidden/>
          </w:rPr>
          <w:fldChar w:fldCharType="end"/>
        </w:r>
      </w:hyperlink>
    </w:p>
    <w:p w14:paraId="3A84E061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3" w:history="1">
        <w:r w:rsidR="0002310D" w:rsidRPr="00712785">
          <w:rPr>
            <w:rStyle w:val="a9"/>
          </w:rPr>
          <w:t>4.1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ED730E">
          <w:rPr>
            <w:webHidden/>
          </w:rPr>
          <w:fldChar w:fldCharType="end"/>
        </w:r>
      </w:hyperlink>
    </w:p>
    <w:p w14:paraId="16A0BA50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4" w:history="1">
        <w:r w:rsidR="0002310D" w:rsidRPr="00712785">
          <w:rPr>
            <w:rStyle w:val="a9"/>
          </w:rPr>
          <w:t>4.1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ED730E">
          <w:rPr>
            <w:webHidden/>
          </w:rPr>
          <w:fldChar w:fldCharType="end"/>
        </w:r>
      </w:hyperlink>
    </w:p>
    <w:p w14:paraId="2F185712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5" w:history="1">
        <w:r w:rsidR="0002310D" w:rsidRPr="00712785">
          <w:rPr>
            <w:rStyle w:val="a9"/>
          </w:rPr>
          <w:t>4.1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ED730E">
          <w:rPr>
            <w:webHidden/>
          </w:rPr>
          <w:fldChar w:fldCharType="end"/>
        </w:r>
      </w:hyperlink>
    </w:p>
    <w:p w14:paraId="53D1165E" w14:textId="77777777" w:rsidR="0002310D" w:rsidRDefault="00F03875" w:rsidP="0002310D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6" w:history="1">
        <w:r w:rsidR="0002310D" w:rsidRPr="00712785">
          <w:rPr>
            <w:rStyle w:val="a9"/>
          </w:rPr>
          <w:t>4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订购接口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ED730E">
          <w:rPr>
            <w:webHidden/>
          </w:rPr>
          <w:fldChar w:fldCharType="end"/>
        </w:r>
      </w:hyperlink>
    </w:p>
    <w:p w14:paraId="17540345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7" w:history="1">
        <w:r w:rsidR="0002310D" w:rsidRPr="00712785">
          <w:rPr>
            <w:rStyle w:val="a9"/>
          </w:rPr>
          <w:t>4.2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ED730E">
          <w:rPr>
            <w:webHidden/>
          </w:rPr>
          <w:fldChar w:fldCharType="end"/>
        </w:r>
      </w:hyperlink>
    </w:p>
    <w:p w14:paraId="0D0E2FDB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8" w:history="1">
        <w:r w:rsidR="0002310D" w:rsidRPr="00712785">
          <w:rPr>
            <w:rStyle w:val="a9"/>
          </w:rPr>
          <w:t>4.2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7</w:t>
        </w:r>
        <w:r w:rsidR="00ED730E">
          <w:rPr>
            <w:webHidden/>
          </w:rPr>
          <w:fldChar w:fldCharType="end"/>
        </w:r>
      </w:hyperlink>
    </w:p>
    <w:p w14:paraId="744EAA77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9" w:history="1">
        <w:r w:rsidR="0002310D" w:rsidRPr="00712785">
          <w:rPr>
            <w:rStyle w:val="a9"/>
          </w:rPr>
          <w:t>4.2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8</w:t>
        </w:r>
        <w:r w:rsidR="00ED730E">
          <w:rPr>
            <w:webHidden/>
          </w:rPr>
          <w:fldChar w:fldCharType="end"/>
        </w:r>
      </w:hyperlink>
    </w:p>
    <w:p w14:paraId="08EE8322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0" w:history="1">
        <w:r w:rsidR="0002310D" w:rsidRPr="00712785">
          <w:rPr>
            <w:rStyle w:val="a9"/>
          </w:rPr>
          <w:t>4.2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8</w:t>
        </w:r>
        <w:r w:rsidR="00ED730E">
          <w:rPr>
            <w:webHidden/>
          </w:rPr>
          <w:fldChar w:fldCharType="end"/>
        </w:r>
      </w:hyperlink>
    </w:p>
    <w:p w14:paraId="4129520B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1" w:history="1">
        <w:r w:rsidR="0002310D" w:rsidRPr="00712785">
          <w:rPr>
            <w:rStyle w:val="a9"/>
          </w:rPr>
          <w:t>4.2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ED730E">
          <w:rPr>
            <w:webHidden/>
          </w:rPr>
          <w:fldChar w:fldCharType="end"/>
        </w:r>
      </w:hyperlink>
    </w:p>
    <w:p w14:paraId="693D4DA7" w14:textId="77777777" w:rsidR="0002310D" w:rsidRDefault="00F03875" w:rsidP="0002310D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2" w:history="1">
        <w:r w:rsidR="0002310D" w:rsidRPr="00712785">
          <w:rPr>
            <w:rStyle w:val="a9"/>
          </w:rPr>
          <w:t>4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退订接口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ED730E">
          <w:rPr>
            <w:webHidden/>
          </w:rPr>
          <w:fldChar w:fldCharType="end"/>
        </w:r>
      </w:hyperlink>
    </w:p>
    <w:p w14:paraId="6FD901D1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3" w:history="1">
        <w:r w:rsidR="0002310D" w:rsidRPr="00712785">
          <w:rPr>
            <w:rStyle w:val="a9"/>
          </w:rPr>
          <w:t>4.3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ED730E">
          <w:rPr>
            <w:webHidden/>
          </w:rPr>
          <w:fldChar w:fldCharType="end"/>
        </w:r>
      </w:hyperlink>
    </w:p>
    <w:p w14:paraId="73279C51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4" w:history="1">
        <w:r w:rsidR="0002310D" w:rsidRPr="00712785">
          <w:rPr>
            <w:rStyle w:val="a9"/>
          </w:rPr>
          <w:t>4.3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0</w:t>
        </w:r>
        <w:r w:rsidR="00ED730E">
          <w:rPr>
            <w:webHidden/>
          </w:rPr>
          <w:fldChar w:fldCharType="end"/>
        </w:r>
      </w:hyperlink>
    </w:p>
    <w:p w14:paraId="51A4D71F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5" w:history="1">
        <w:r w:rsidR="0002310D" w:rsidRPr="00712785">
          <w:rPr>
            <w:rStyle w:val="a9"/>
          </w:rPr>
          <w:t>4.3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1</w:t>
        </w:r>
        <w:r w:rsidR="00ED730E">
          <w:rPr>
            <w:webHidden/>
          </w:rPr>
          <w:fldChar w:fldCharType="end"/>
        </w:r>
      </w:hyperlink>
    </w:p>
    <w:p w14:paraId="3BDD984E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6" w:history="1">
        <w:r w:rsidR="0002310D" w:rsidRPr="00712785">
          <w:rPr>
            <w:rStyle w:val="a9"/>
          </w:rPr>
          <w:t>4.3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1</w:t>
        </w:r>
        <w:r w:rsidR="00ED730E">
          <w:rPr>
            <w:webHidden/>
          </w:rPr>
          <w:fldChar w:fldCharType="end"/>
        </w:r>
      </w:hyperlink>
    </w:p>
    <w:p w14:paraId="3F28AC39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7" w:history="1">
        <w:r w:rsidR="0002310D" w:rsidRPr="00712785">
          <w:rPr>
            <w:rStyle w:val="a9"/>
          </w:rPr>
          <w:t>4.3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ED730E">
          <w:rPr>
            <w:webHidden/>
          </w:rPr>
          <w:fldChar w:fldCharType="end"/>
        </w:r>
      </w:hyperlink>
    </w:p>
    <w:p w14:paraId="1663CFEA" w14:textId="77777777" w:rsidR="0002310D" w:rsidRDefault="00F03875" w:rsidP="0002310D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8" w:history="1">
        <w:r w:rsidR="0002310D" w:rsidRPr="00712785">
          <w:rPr>
            <w:rStyle w:val="a9"/>
          </w:rPr>
          <w:t>4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查询订购状态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ED730E">
          <w:rPr>
            <w:webHidden/>
          </w:rPr>
          <w:fldChar w:fldCharType="end"/>
        </w:r>
      </w:hyperlink>
    </w:p>
    <w:p w14:paraId="0E2C093F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9" w:history="1">
        <w:r w:rsidR="0002310D" w:rsidRPr="00712785">
          <w:rPr>
            <w:rStyle w:val="a9"/>
          </w:rPr>
          <w:t>4.4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ED730E">
          <w:rPr>
            <w:webHidden/>
          </w:rPr>
          <w:fldChar w:fldCharType="end"/>
        </w:r>
      </w:hyperlink>
    </w:p>
    <w:p w14:paraId="4A6B6311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0" w:history="1">
        <w:r w:rsidR="0002310D" w:rsidRPr="00712785">
          <w:rPr>
            <w:rStyle w:val="a9"/>
          </w:rPr>
          <w:t>4.4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3</w:t>
        </w:r>
        <w:r w:rsidR="00ED730E">
          <w:rPr>
            <w:webHidden/>
          </w:rPr>
          <w:fldChar w:fldCharType="end"/>
        </w:r>
      </w:hyperlink>
    </w:p>
    <w:p w14:paraId="14C47153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1" w:history="1">
        <w:r w:rsidR="0002310D" w:rsidRPr="00712785">
          <w:rPr>
            <w:rStyle w:val="a9"/>
          </w:rPr>
          <w:t>4.4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4</w:t>
        </w:r>
        <w:r w:rsidR="00ED730E">
          <w:rPr>
            <w:webHidden/>
          </w:rPr>
          <w:fldChar w:fldCharType="end"/>
        </w:r>
      </w:hyperlink>
    </w:p>
    <w:p w14:paraId="4F3C3114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2" w:history="1">
        <w:r w:rsidR="0002310D" w:rsidRPr="00712785">
          <w:rPr>
            <w:rStyle w:val="a9"/>
          </w:rPr>
          <w:t>4.4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4</w:t>
        </w:r>
        <w:r w:rsidR="00ED730E">
          <w:rPr>
            <w:webHidden/>
          </w:rPr>
          <w:fldChar w:fldCharType="end"/>
        </w:r>
      </w:hyperlink>
    </w:p>
    <w:p w14:paraId="5333A162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3" w:history="1">
        <w:r w:rsidR="0002310D" w:rsidRPr="00712785">
          <w:rPr>
            <w:rStyle w:val="a9"/>
          </w:rPr>
          <w:t>4.4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ED730E">
          <w:rPr>
            <w:webHidden/>
          </w:rPr>
          <w:fldChar w:fldCharType="end"/>
        </w:r>
      </w:hyperlink>
    </w:p>
    <w:p w14:paraId="7EC313A0" w14:textId="77777777" w:rsidR="0002310D" w:rsidRDefault="00F03875" w:rsidP="0002310D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4" w:history="1">
        <w:r w:rsidR="0002310D" w:rsidRPr="00712785">
          <w:rPr>
            <w:rStyle w:val="a9"/>
          </w:rPr>
          <w:t>4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获取验证码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ED730E">
          <w:rPr>
            <w:webHidden/>
          </w:rPr>
          <w:fldChar w:fldCharType="end"/>
        </w:r>
      </w:hyperlink>
    </w:p>
    <w:p w14:paraId="1CD4D7F7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5" w:history="1">
        <w:r w:rsidR="0002310D" w:rsidRPr="00712785">
          <w:rPr>
            <w:rStyle w:val="a9"/>
          </w:rPr>
          <w:t>4.5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ED730E">
          <w:rPr>
            <w:webHidden/>
          </w:rPr>
          <w:fldChar w:fldCharType="end"/>
        </w:r>
      </w:hyperlink>
    </w:p>
    <w:p w14:paraId="2C6DD581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6" w:history="1">
        <w:r w:rsidR="0002310D" w:rsidRPr="00712785">
          <w:rPr>
            <w:rStyle w:val="a9"/>
          </w:rPr>
          <w:t>4.5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6</w:t>
        </w:r>
        <w:r w:rsidR="00ED730E">
          <w:rPr>
            <w:webHidden/>
          </w:rPr>
          <w:fldChar w:fldCharType="end"/>
        </w:r>
      </w:hyperlink>
    </w:p>
    <w:p w14:paraId="0CA4873D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7" w:history="1">
        <w:r w:rsidR="0002310D" w:rsidRPr="00712785">
          <w:rPr>
            <w:rStyle w:val="a9"/>
          </w:rPr>
          <w:t>4.5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6</w:t>
        </w:r>
        <w:r w:rsidR="00ED730E">
          <w:rPr>
            <w:webHidden/>
          </w:rPr>
          <w:fldChar w:fldCharType="end"/>
        </w:r>
      </w:hyperlink>
    </w:p>
    <w:p w14:paraId="1EE4ECAE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8" w:history="1">
        <w:r w:rsidR="0002310D" w:rsidRPr="00712785">
          <w:rPr>
            <w:rStyle w:val="a9"/>
          </w:rPr>
          <w:t>4.5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4F58878E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9" w:history="1">
        <w:r w:rsidR="0002310D" w:rsidRPr="00712785">
          <w:rPr>
            <w:rStyle w:val="a9"/>
          </w:rPr>
          <w:t>4.5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12554335" w14:textId="77777777" w:rsidR="0002310D" w:rsidRDefault="00F03875" w:rsidP="0002310D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0" w:history="1">
        <w:r w:rsidR="0002310D" w:rsidRPr="00712785">
          <w:rPr>
            <w:rStyle w:val="a9"/>
          </w:rPr>
          <w:t>4.6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支付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6BFFFBF4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1" w:history="1">
        <w:r w:rsidR="0002310D" w:rsidRPr="00712785">
          <w:rPr>
            <w:rStyle w:val="a9"/>
          </w:rPr>
          <w:t>4.6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5671A637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2" w:history="1">
        <w:r w:rsidR="0002310D" w:rsidRPr="00712785">
          <w:rPr>
            <w:rStyle w:val="a9"/>
          </w:rPr>
          <w:t>4.6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61027F71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3" w:history="1">
        <w:r w:rsidR="0002310D" w:rsidRPr="00712785">
          <w:rPr>
            <w:rStyle w:val="a9"/>
          </w:rPr>
          <w:t>4.6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37E00EBB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4" w:history="1">
        <w:r w:rsidR="0002310D" w:rsidRPr="00712785">
          <w:rPr>
            <w:rStyle w:val="a9"/>
          </w:rPr>
          <w:t>4.6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29A1FF5D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5" w:history="1">
        <w:r w:rsidR="0002310D" w:rsidRPr="00712785">
          <w:rPr>
            <w:rStyle w:val="a9"/>
          </w:rPr>
          <w:t>4.6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46CE6E0C" w14:textId="77777777" w:rsidR="0002310D" w:rsidRDefault="00F03875" w:rsidP="0002310D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6" w:history="1">
        <w:r w:rsidR="0002310D" w:rsidRPr="00712785">
          <w:rPr>
            <w:rStyle w:val="a9"/>
          </w:rPr>
          <w:t>4.7 XX</w:t>
        </w:r>
        <w:r w:rsidR="0002310D" w:rsidRPr="00712785">
          <w:rPr>
            <w:rStyle w:val="a9"/>
            <w:rFonts w:hint="eastAsia"/>
          </w:rPr>
          <w:t>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7860A556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7" w:history="1">
        <w:r w:rsidR="0002310D" w:rsidRPr="00712785">
          <w:rPr>
            <w:rStyle w:val="a9"/>
          </w:rPr>
          <w:t>4.7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2EB3D26C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8" w:history="1">
        <w:r w:rsidR="0002310D" w:rsidRPr="00712785">
          <w:rPr>
            <w:rStyle w:val="a9"/>
          </w:rPr>
          <w:t>4.7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439C4E94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9" w:history="1">
        <w:r w:rsidR="0002310D" w:rsidRPr="00712785">
          <w:rPr>
            <w:rStyle w:val="a9"/>
          </w:rPr>
          <w:t>4.7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ED730E">
          <w:rPr>
            <w:webHidden/>
          </w:rPr>
          <w:fldChar w:fldCharType="end"/>
        </w:r>
      </w:hyperlink>
    </w:p>
    <w:p w14:paraId="5E7F5955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0" w:history="1">
        <w:r w:rsidR="0002310D" w:rsidRPr="00712785">
          <w:rPr>
            <w:rStyle w:val="a9"/>
          </w:rPr>
          <w:t>4.7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60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ED730E">
          <w:rPr>
            <w:webHidden/>
          </w:rPr>
          <w:fldChar w:fldCharType="end"/>
        </w:r>
      </w:hyperlink>
    </w:p>
    <w:p w14:paraId="5692FC5A" w14:textId="77777777" w:rsidR="0002310D" w:rsidRDefault="00F03875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1" w:history="1">
        <w:r w:rsidR="0002310D" w:rsidRPr="00712785">
          <w:rPr>
            <w:rStyle w:val="a9"/>
          </w:rPr>
          <w:t>4.7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60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ED730E">
          <w:rPr>
            <w:webHidden/>
          </w:rPr>
          <w:fldChar w:fldCharType="end"/>
        </w:r>
      </w:hyperlink>
    </w:p>
    <w:p w14:paraId="5FE7E6CE" w14:textId="77777777" w:rsidR="00D14C3D" w:rsidRDefault="00ED730E" w:rsidP="00FE3B60">
      <w:pPr>
        <w:spacing w:before="120"/>
        <w:ind w:firstLine="482"/>
      </w:pPr>
      <w:r>
        <w:rPr>
          <w:b/>
          <w:bCs/>
          <w:lang w:val="zh-CN"/>
        </w:rPr>
        <w:fldChar w:fldCharType="end"/>
      </w:r>
    </w:p>
    <w:p w14:paraId="5E8E4C11" w14:textId="77777777" w:rsidR="00B771B9" w:rsidRDefault="00B771B9" w:rsidP="00B553EF">
      <w:pPr>
        <w:pStyle w:val="20"/>
        <w:spacing w:before="120"/>
        <w:ind w:leftChars="0" w:left="0" w:firstLineChars="0" w:firstLine="0"/>
      </w:pPr>
    </w:p>
    <w:p w14:paraId="14092336" w14:textId="77777777" w:rsidR="00B771B9" w:rsidRDefault="00B771B9" w:rsidP="00B553EF">
      <w:pPr>
        <w:spacing w:before="120"/>
        <w:ind w:firstLineChars="0" w:firstLine="0"/>
      </w:pPr>
    </w:p>
    <w:p w14:paraId="3D988BD6" w14:textId="77777777" w:rsidR="00631DEF" w:rsidRDefault="00490681" w:rsidP="00FE3B60">
      <w:pPr>
        <w:pStyle w:val="105"/>
      </w:pPr>
      <w:bookmarkStart w:id="0" w:name="_Toc486424555"/>
      <w:r>
        <w:rPr>
          <w:rFonts w:hint="eastAsia"/>
        </w:rPr>
        <w:lastRenderedPageBreak/>
        <w:t>平台</w:t>
      </w:r>
      <w:r>
        <w:t>概述</w:t>
      </w:r>
      <w:bookmarkEnd w:id="0"/>
    </w:p>
    <w:p w14:paraId="20395395" w14:textId="77777777" w:rsidR="00FF0536" w:rsidRDefault="00FF0536" w:rsidP="0037107B">
      <w:pPr>
        <w:spacing w:before="120"/>
      </w:pPr>
      <w:r>
        <w:rPr>
          <w:rFonts w:hint="eastAsia"/>
        </w:rPr>
        <w:t>待补充</w:t>
      </w:r>
    </w:p>
    <w:p w14:paraId="52482F81" w14:textId="77777777" w:rsidR="0056208D" w:rsidRDefault="00A21828" w:rsidP="00FE3B60">
      <w:pPr>
        <w:pStyle w:val="105"/>
      </w:pPr>
      <w:r>
        <w:rPr>
          <w:rFonts w:hint="eastAsia"/>
        </w:rPr>
        <w:t>平台接入</w:t>
      </w:r>
    </w:p>
    <w:p w14:paraId="3653406E" w14:textId="77777777" w:rsidR="002646F8" w:rsidRDefault="002646F8" w:rsidP="002646F8">
      <w:pPr>
        <w:pStyle w:val="2"/>
      </w:pPr>
      <w:r>
        <w:rPr>
          <w:rFonts w:hint="eastAsia"/>
        </w:rPr>
        <w:t>接入说明</w:t>
      </w:r>
    </w:p>
    <w:p w14:paraId="32DB8A43" w14:textId="77777777" w:rsidR="002646F8" w:rsidRDefault="002646F8" w:rsidP="002646F8">
      <w:pPr>
        <w:spacing w:before="120" w:line="360" w:lineRule="auto"/>
      </w:pPr>
      <w:r>
        <w:rPr>
          <w:rFonts w:hint="eastAsia"/>
        </w:rPr>
        <w:t>企业接入后，流量银行运营人员为企业开通合作渠道，并分配</w:t>
      </w:r>
      <w:proofErr w:type="spellStart"/>
      <w:r>
        <w:rPr>
          <w:rFonts w:hint="eastAsia"/>
        </w:rPr>
        <w:t>pertner</w:t>
      </w:r>
      <w:r>
        <w:t>Code</w:t>
      </w:r>
      <w:proofErr w:type="spellEnd"/>
      <w:r>
        <w:rPr>
          <w:rFonts w:hint="eastAsia"/>
        </w:rPr>
        <w:t>，</w:t>
      </w:r>
      <w:proofErr w:type="spellStart"/>
      <w:r>
        <w:t>appkey</w:t>
      </w:r>
      <w:proofErr w:type="spellEnd"/>
      <w:r>
        <w:rPr>
          <w:rFonts w:hint="eastAsia"/>
        </w:rPr>
        <w:t>及</w:t>
      </w:r>
      <w:proofErr w:type="spellStart"/>
      <w:r>
        <w:t>appsecret</w:t>
      </w:r>
      <w:proofErr w:type="spellEnd"/>
      <w:r>
        <w:rPr>
          <w:rFonts w:hint="eastAsia"/>
        </w:rPr>
        <w:t>给企业。</w:t>
      </w:r>
    </w:p>
    <w:p w14:paraId="2B53FF10" w14:textId="77777777" w:rsidR="002646F8" w:rsidRDefault="002646F8" w:rsidP="002646F8">
      <w:pPr>
        <w:pStyle w:val="2"/>
      </w:pPr>
      <w:r>
        <w:rPr>
          <w:rFonts w:hint="eastAsia"/>
        </w:rPr>
        <w:t>核心流程</w:t>
      </w:r>
    </w:p>
    <w:p w14:paraId="506CD0AB" w14:textId="77777777" w:rsidR="002646F8" w:rsidRDefault="002646F8" w:rsidP="00124967">
      <w:pPr>
        <w:pStyle w:val="3"/>
      </w:pPr>
      <w:r>
        <w:rPr>
          <w:rFonts w:hint="eastAsia"/>
        </w:rPr>
        <w:t>订购</w:t>
      </w:r>
    </w:p>
    <w:p w14:paraId="798E1160" w14:textId="77777777" w:rsidR="002646F8" w:rsidRPr="00543E74" w:rsidRDefault="002646F8" w:rsidP="002646F8">
      <w:pPr>
        <w:spacing w:before="120"/>
      </w:pPr>
      <w:r>
        <w:object w:dxaOrig="9915" w:dyaOrig="12564" w14:anchorId="598B4E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537.85pt" o:ole="">
            <v:imagedata r:id="rId21" o:title=""/>
          </v:shape>
          <o:OLEObject Type="Embed" ProgID="Visio.Drawing.11" ShapeID="_x0000_i1025" DrawAspect="Content" ObjectID="_1560332823" r:id="rId22"/>
        </w:object>
      </w:r>
    </w:p>
    <w:p w14:paraId="5A3D873C" w14:textId="77777777" w:rsidR="002646F8" w:rsidRDefault="002646F8" w:rsidP="00124967">
      <w:pPr>
        <w:pStyle w:val="3"/>
      </w:pPr>
      <w:r>
        <w:rPr>
          <w:rFonts w:hint="eastAsia"/>
        </w:rPr>
        <w:t>退订</w:t>
      </w:r>
    </w:p>
    <w:p w14:paraId="0579F047" w14:textId="77777777" w:rsidR="002646F8" w:rsidRPr="00543E74" w:rsidRDefault="002646F8" w:rsidP="002646F8">
      <w:pPr>
        <w:spacing w:before="120"/>
      </w:pPr>
      <w:r>
        <w:object w:dxaOrig="7425" w:dyaOrig="5801" w14:anchorId="505597C3">
          <v:shape id="_x0000_i1026" type="#_x0000_t75" style="width:371.05pt;height:290.15pt" o:ole="">
            <v:imagedata r:id="rId23" o:title=""/>
          </v:shape>
          <o:OLEObject Type="Embed" ProgID="Visio.Drawing.11" ShapeID="_x0000_i1026" DrawAspect="Content" ObjectID="_1560332824" r:id="rId24"/>
        </w:object>
      </w:r>
    </w:p>
    <w:p w14:paraId="3203815A" w14:textId="77777777" w:rsidR="002646F8" w:rsidRDefault="002646F8" w:rsidP="002646F8">
      <w:pPr>
        <w:spacing w:before="120" w:line="360" w:lineRule="auto"/>
      </w:pPr>
    </w:p>
    <w:p w14:paraId="4B861DF4" w14:textId="77777777" w:rsidR="002646F8" w:rsidRDefault="002646F8" w:rsidP="00FE3B60">
      <w:pPr>
        <w:pStyle w:val="105"/>
      </w:pPr>
      <w:r>
        <w:rPr>
          <w:rFonts w:hint="eastAsia"/>
        </w:rPr>
        <w:t>鉴权和签名</w:t>
      </w:r>
    </w:p>
    <w:p w14:paraId="733805AF" w14:textId="77777777" w:rsidR="002646F8" w:rsidRDefault="002646F8" w:rsidP="00124967">
      <w:pPr>
        <w:pStyle w:val="3"/>
        <w:numPr>
          <w:ilvl w:val="2"/>
          <w:numId w:val="2"/>
        </w:numPr>
      </w:pPr>
      <w:r>
        <w:rPr>
          <w:rFonts w:hint="eastAsia"/>
        </w:rPr>
        <w:t>鉴权</w:t>
      </w:r>
    </w:p>
    <w:p w14:paraId="473F07EE" w14:textId="77777777" w:rsidR="002646F8" w:rsidRDefault="002646F8" w:rsidP="002646F8">
      <w:pPr>
        <w:spacing w:before="120"/>
      </w:pPr>
      <w:r w:rsidRPr="005F1F26">
        <w:t>为了保证数据在通信时的安全性，我们可以采用</w:t>
      </w:r>
      <w:r>
        <w:rPr>
          <w:rFonts w:hint="eastAsia"/>
        </w:rPr>
        <w:t>秘</w:t>
      </w:r>
      <w:proofErr w:type="gramStart"/>
      <w:r>
        <w:rPr>
          <w:rFonts w:hint="eastAsia"/>
        </w:rPr>
        <w:t>钥</w:t>
      </w:r>
      <w:proofErr w:type="gramEnd"/>
      <w:r w:rsidRPr="005F1F26">
        <w:t>+</w:t>
      </w:r>
      <w:r w:rsidRPr="005F1F26">
        <w:t>参数签名的方式来进行相关验证。</w:t>
      </w:r>
    </w:p>
    <w:p w14:paraId="58200AF4" w14:textId="77777777" w:rsidR="002646F8" w:rsidRPr="005F1F26" w:rsidRDefault="002646F8" w:rsidP="00F03875">
      <w:pPr>
        <w:pStyle w:val="ad"/>
        <w:numPr>
          <w:ilvl w:val="0"/>
          <w:numId w:val="3"/>
        </w:numPr>
        <w:spacing w:before="120"/>
        <w:ind w:firstLineChars="0"/>
      </w:pPr>
      <w:r w:rsidRPr="005F1F26">
        <w:t>请求来源</w:t>
      </w:r>
      <w:r w:rsidRPr="005F1F26">
        <w:t>(</w:t>
      </w:r>
      <w:r w:rsidRPr="005F1F26">
        <w:t>身份</w:t>
      </w:r>
      <w:r w:rsidRPr="005F1F26">
        <w:t>)</w:t>
      </w:r>
      <w:r>
        <w:t>是否合法</w:t>
      </w:r>
      <w:r>
        <w:rPr>
          <w:rFonts w:hint="eastAsia"/>
        </w:rPr>
        <w:t>；</w:t>
      </w:r>
    </w:p>
    <w:p w14:paraId="60511625" w14:textId="77777777" w:rsidR="002646F8" w:rsidRPr="005F1F26" w:rsidRDefault="002646F8" w:rsidP="00F03875">
      <w:pPr>
        <w:pStyle w:val="ad"/>
        <w:numPr>
          <w:ilvl w:val="0"/>
          <w:numId w:val="3"/>
        </w:numPr>
        <w:spacing w:before="120"/>
        <w:ind w:firstLineChars="0"/>
      </w:pPr>
      <w:r>
        <w:t>请求参数</w:t>
      </w:r>
      <w:r>
        <w:rPr>
          <w:rFonts w:hint="eastAsia"/>
        </w:rPr>
        <w:t>防</w:t>
      </w:r>
      <w:r>
        <w:t>篡改</w:t>
      </w:r>
      <w:r>
        <w:rPr>
          <w:rFonts w:hint="eastAsia"/>
        </w:rPr>
        <w:t>；</w:t>
      </w:r>
    </w:p>
    <w:p w14:paraId="21CB6BAD" w14:textId="77777777" w:rsidR="002646F8" w:rsidRPr="005F1F26" w:rsidRDefault="002646F8" w:rsidP="00F03875">
      <w:pPr>
        <w:pStyle w:val="ad"/>
        <w:numPr>
          <w:ilvl w:val="0"/>
          <w:numId w:val="3"/>
        </w:numPr>
        <w:spacing w:before="120"/>
        <w:ind w:firstLineChars="0"/>
      </w:pPr>
      <w:r w:rsidRPr="005F1F26">
        <w:t>请求的唯一性</w:t>
      </w:r>
      <w:r w:rsidRPr="005F1F26">
        <w:t>(</w:t>
      </w:r>
      <w:r w:rsidRPr="005F1F26">
        <w:t>不可复制</w:t>
      </w:r>
      <w:r w:rsidRPr="005F1F26">
        <w:t>)</w:t>
      </w:r>
      <w:r w:rsidRPr="005F1F26">
        <w:t>，防止请求被恶意攻击</w:t>
      </w:r>
      <w:r>
        <w:rPr>
          <w:rFonts w:hint="eastAsia"/>
        </w:rPr>
        <w:t>。</w:t>
      </w:r>
    </w:p>
    <w:p w14:paraId="13EE8459" w14:textId="77777777" w:rsidR="002646F8" w:rsidRDefault="002646F8" w:rsidP="002646F8">
      <w:pPr>
        <w:widowControl/>
        <w:shd w:val="clear" w:color="auto" w:fill="FFFFFF"/>
        <w:adjustRightInd/>
        <w:spacing w:beforeLines="0" w:after="264" w:line="390" w:lineRule="atLeast"/>
        <w:ind w:firstLineChars="0" w:firstLine="460"/>
        <w:jc w:val="left"/>
        <w:textAlignment w:val="auto"/>
      </w:pPr>
      <w:r w:rsidRPr="005F1F26">
        <w:t>整个过程中</w:t>
      </w:r>
      <w:r>
        <w:rPr>
          <w:rFonts w:hint="eastAsia"/>
        </w:rPr>
        <w:t>秘</w:t>
      </w:r>
      <w:proofErr w:type="gramStart"/>
      <w:r>
        <w:rPr>
          <w:rFonts w:hint="eastAsia"/>
        </w:rPr>
        <w:t>钥</w:t>
      </w:r>
      <w:proofErr w:type="gramEnd"/>
      <w:r>
        <w:t>不参与通信，</w:t>
      </w:r>
      <w:r>
        <w:rPr>
          <w:rFonts w:hint="eastAsia"/>
        </w:rPr>
        <w:t>所以</w:t>
      </w:r>
      <w:r w:rsidRPr="005F1F26">
        <w:t>请求就不会被伪造。</w:t>
      </w:r>
      <w:r>
        <w:rPr>
          <w:rFonts w:hint="eastAsia"/>
        </w:rPr>
        <w:t>所以需要各合作伙伴保管好分配的秘</w:t>
      </w:r>
      <w:proofErr w:type="gramStart"/>
      <w:r>
        <w:rPr>
          <w:rFonts w:hint="eastAsia"/>
        </w:rPr>
        <w:t>钥</w:t>
      </w:r>
      <w:proofErr w:type="gramEnd"/>
      <w:r>
        <w:t>不泄露</w:t>
      </w:r>
      <w:r>
        <w:rPr>
          <w:rFonts w:hint="eastAsia"/>
        </w:rPr>
        <w:t>。</w:t>
      </w:r>
    </w:p>
    <w:p w14:paraId="4057FC29" w14:textId="77777777" w:rsidR="002646F8" w:rsidRPr="005F1F26" w:rsidRDefault="002646F8" w:rsidP="002646F8">
      <w:pPr>
        <w:widowControl/>
        <w:shd w:val="clear" w:color="auto" w:fill="FFFFFF"/>
        <w:adjustRightInd/>
        <w:spacing w:beforeLines="0" w:after="264" w:line="390" w:lineRule="atLeast"/>
        <w:ind w:firstLineChars="0" w:firstLine="460"/>
        <w:jc w:val="left"/>
        <w:textAlignment w:val="auto"/>
      </w:pPr>
      <w:r w:rsidRPr="005F1F26">
        <w:t>通过</w:t>
      </w:r>
      <w:r w:rsidRPr="005F1F26">
        <w:t>timestamp</w:t>
      </w:r>
      <w:r w:rsidRPr="005F1F26">
        <w:t>时间戳用来验证请求是否过期，这样就算被人拿走完整的请求链接也是无效的。</w:t>
      </w:r>
    </w:p>
    <w:p w14:paraId="0A7182B8" w14:textId="77777777" w:rsidR="002646F8" w:rsidRDefault="002646F8" w:rsidP="002646F8">
      <w:pPr>
        <w:widowControl/>
        <w:shd w:val="clear" w:color="auto" w:fill="FFFFFF"/>
        <w:adjustRightInd/>
        <w:spacing w:beforeLines="0" w:line="390" w:lineRule="atLeast"/>
        <w:ind w:firstLineChars="0" w:firstLine="460"/>
        <w:jc w:val="left"/>
        <w:textAlignment w:val="auto"/>
      </w:pPr>
      <w:r w:rsidRPr="005F1F26">
        <w:t>Sign</w:t>
      </w:r>
      <w:r w:rsidRPr="005F1F26">
        <w:t>签名的方式能够在一定程度上防止信息被篡改和伪造，保障通信的安全</w:t>
      </w:r>
      <w:r>
        <w:rPr>
          <w:rFonts w:hint="eastAsia"/>
        </w:rPr>
        <w:t>。</w:t>
      </w:r>
    </w:p>
    <w:p w14:paraId="3FB08DCF" w14:textId="77777777" w:rsidR="002646F8" w:rsidRDefault="002646F8" w:rsidP="00124967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签名规则</w:t>
      </w:r>
    </w:p>
    <w:p w14:paraId="733D042E" w14:textId="77777777" w:rsidR="002646F8" w:rsidRDefault="002646F8" w:rsidP="00F03875">
      <w:pPr>
        <w:pStyle w:val="ad"/>
        <w:numPr>
          <w:ilvl w:val="2"/>
          <w:numId w:val="4"/>
        </w:numPr>
        <w:spacing w:before="120"/>
        <w:ind w:firstLineChars="0"/>
      </w:pPr>
      <w:r>
        <w:rPr>
          <w:rFonts w:hint="eastAsia"/>
        </w:rPr>
        <w:t>所有请求参数（通用参数</w:t>
      </w:r>
      <w:r>
        <w:rPr>
          <w:rFonts w:hint="eastAsia"/>
        </w:rPr>
        <w:t>+</w:t>
      </w:r>
      <w:r>
        <w:rPr>
          <w:rFonts w:hint="eastAsia"/>
        </w:rPr>
        <w:t>服务请求参数）进行签名；</w:t>
      </w:r>
    </w:p>
    <w:p w14:paraId="06D64B94" w14:textId="77777777" w:rsidR="002646F8" w:rsidRPr="00FD603F" w:rsidRDefault="002646F8" w:rsidP="00F03875">
      <w:pPr>
        <w:pStyle w:val="ad"/>
        <w:numPr>
          <w:ilvl w:val="2"/>
          <w:numId w:val="4"/>
        </w:numPr>
        <w:spacing w:before="120" w:line="360" w:lineRule="auto"/>
        <w:ind w:firstLineChars="0"/>
        <w:rPr>
          <w:rFonts w:asciiTheme="minorEastAsia" w:hAnsiTheme="minorEastAsia"/>
        </w:rPr>
      </w:pPr>
      <w:r w:rsidRPr="00FD603F">
        <w:rPr>
          <w:rFonts w:asciiTheme="minorEastAsia" w:hAnsiTheme="minorEastAsia" w:hint="eastAsia"/>
        </w:rPr>
        <w:t>请求</w:t>
      </w:r>
      <w:proofErr w:type="gramStart"/>
      <w:r w:rsidRPr="00FD603F">
        <w:rPr>
          <w:rFonts w:asciiTheme="minorEastAsia" w:hAnsiTheme="minorEastAsia" w:hint="eastAsia"/>
        </w:rPr>
        <w:t>参数名按字母</w:t>
      </w:r>
      <w:proofErr w:type="gramEnd"/>
      <w:r w:rsidRPr="00FD603F">
        <w:rPr>
          <w:rFonts w:asciiTheme="minorEastAsia" w:hAnsiTheme="minorEastAsia" w:hint="eastAsia"/>
        </w:rPr>
        <w:t>顺序排序 加上参数值（中间的等号不要），最后加上秘</w:t>
      </w:r>
      <w:proofErr w:type="gramStart"/>
      <w:r w:rsidRPr="00FD603F">
        <w:rPr>
          <w:rFonts w:asciiTheme="minorEastAsia" w:hAnsiTheme="minorEastAsia" w:hint="eastAsia"/>
        </w:rPr>
        <w:t>钥</w:t>
      </w:r>
      <w:proofErr w:type="gramEnd"/>
      <w:r w:rsidRPr="00FD603F">
        <w:rPr>
          <w:rFonts w:asciiTheme="minorEastAsia" w:hAnsiTheme="minorEastAsia" w:hint="eastAsia"/>
        </w:rPr>
        <w:t>APPSECRET来生成MD5；</w:t>
      </w:r>
    </w:p>
    <w:p w14:paraId="661E31C6" w14:textId="77777777" w:rsidR="002646F8" w:rsidRPr="003C3120" w:rsidRDefault="002646F8" w:rsidP="003C3120">
      <w:pPr>
        <w:spacing w:before="120" w:line="360" w:lineRule="auto"/>
      </w:pPr>
      <w:r w:rsidRPr="003C3120">
        <w:rPr>
          <w:rFonts w:hint="eastAsia"/>
        </w:rPr>
        <w:t>举例：</w:t>
      </w:r>
    </w:p>
    <w:p w14:paraId="2F685DEF" w14:textId="77777777" w:rsidR="002646F8" w:rsidRPr="003C3120" w:rsidRDefault="002646F8" w:rsidP="003C3120">
      <w:pPr>
        <w:spacing w:before="120" w:line="360" w:lineRule="auto"/>
      </w:pPr>
      <w:r w:rsidRPr="003C3120">
        <w:t>为企业分配的信息：</w:t>
      </w:r>
    </w:p>
    <w:p w14:paraId="51E86DF8" w14:textId="77777777" w:rsidR="002646F8" w:rsidRPr="003C3120" w:rsidRDefault="002646F8" w:rsidP="002646F8">
      <w:pPr>
        <w:spacing w:before="120" w:line="360" w:lineRule="auto"/>
      </w:pPr>
      <w:r w:rsidRPr="003C3120">
        <w:rPr>
          <w:rFonts w:hint="eastAsia"/>
        </w:rPr>
        <w:tab/>
      </w:r>
      <w:proofErr w:type="spellStart"/>
      <w:r w:rsidRPr="003C3120">
        <w:rPr>
          <w:rFonts w:hint="eastAsia"/>
        </w:rPr>
        <w:t>pertnerCode</w:t>
      </w:r>
      <w:proofErr w:type="spellEnd"/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：</w:t>
      </w:r>
      <w:r w:rsidRPr="003C3120">
        <w:rPr>
          <w:rFonts w:hint="eastAsia"/>
        </w:rPr>
        <w:t xml:space="preserve"> 900000099000</w:t>
      </w:r>
    </w:p>
    <w:p w14:paraId="5CCF9C42" w14:textId="77777777" w:rsidR="002646F8" w:rsidRDefault="002646F8" w:rsidP="002646F8">
      <w:pPr>
        <w:spacing w:before="120" w:line="360" w:lineRule="auto"/>
      </w:pPr>
      <w:r w:rsidRPr="003C3120">
        <w:rPr>
          <w:rFonts w:hint="eastAsia"/>
        </w:rPr>
        <w:tab/>
      </w:r>
      <w:proofErr w:type="spellStart"/>
      <w:proofErr w:type="gramStart"/>
      <w:r>
        <w:t>appkey</w:t>
      </w:r>
      <w:proofErr w:type="spellEnd"/>
      <w:proofErr w:type="gramEnd"/>
      <w:r>
        <w:rPr>
          <w:rFonts w:hint="eastAsia"/>
        </w:rPr>
        <w:t>:    XXXXXXXX</w:t>
      </w:r>
    </w:p>
    <w:p w14:paraId="23AA6FA9" w14:textId="77777777" w:rsidR="002646F8" w:rsidRPr="003C3120" w:rsidRDefault="002646F8" w:rsidP="002646F8">
      <w:pPr>
        <w:spacing w:before="120" w:line="360" w:lineRule="auto"/>
      </w:pPr>
      <w:r>
        <w:t xml:space="preserve">   </w:t>
      </w:r>
      <w:proofErr w:type="spellStart"/>
      <w:proofErr w:type="gramStart"/>
      <w:r>
        <w:t>appsecret</w:t>
      </w:r>
      <w:proofErr w:type="spellEnd"/>
      <w:proofErr w:type="gramEnd"/>
      <w:r>
        <w:rPr>
          <w:rFonts w:hint="eastAsia"/>
        </w:rPr>
        <w:t>:  2352fdgsgdf</w:t>
      </w:r>
      <w:r w:rsidRPr="003C3120">
        <w:t>^skdlsgjst</w:t>
      </w:r>
    </w:p>
    <w:p w14:paraId="5C8A7E82" w14:textId="77777777" w:rsidR="002646F8" w:rsidRPr="003C3120" w:rsidRDefault="002646F8" w:rsidP="003C3120">
      <w:pPr>
        <w:spacing w:before="120" w:line="360" w:lineRule="auto"/>
      </w:pPr>
      <w:r w:rsidRPr="003C3120">
        <w:rPr>
          <w:rFonts w:hint="eastAsia"/>
        </w:rPr>
        <w:t>调用时的通用参数</w:t>
      </w:r>
      <w:r w:rsidR="003C3120">
        <w:rPr>
          <w:rFonts w:hint="eastAsia"/>
        </w:rPr>
        <w:t>：</w:t>
      </w:r>
    </w:p>
    <w:p w14:paraId="48243271" w14:textId="77777777" w:rsidR="003C3120" w:rsidRPr="003C3120" w:rsidRDefault="003C3120" w:rsidP="003C3120">
      <w:pPr>
        <w:spacing w:before="120" w:line="360" w:lineRule="auto"/>
        <w:ind w:left="360"/>
      </w:pPr>
      <w:proofErr w:type="spellStart"/>
      <w:r w:rsidRPr="003C3120">
        <w:rPr>
          <w:rFonts w:hint="eastAsia"/>
        </w:rPr>
        <w:t>pertnerCode</w:t>
      </w:r>
      <w:proofErr w:type="spellEnd"/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：</w:t>
      </w:r>
      <w:r w:rsidRPr="003C3120">
        <w:rPr>
          <w:rFonts w:hint="eastAsia"/>
        </w:rPr>
        <w:t xml:space="preserve"> 900000099000</w:t>
      </w:r>
    </w:p>
    <w:p w14:paraId="2FB00480" w14:textId="77777777" w:rsidR="003C3120" w:rsidRDefault="003C3120" w:rsidP="003C3120">
      <w:pPr>
        <w:spacing w:before="120" w:line="360" w:lineRule="auto"/>
      </w:pPr>
      <w:r w:rsidRPr="003C3120">
        <w:rPr>
          <w:rFonts w:hint="eastAsia"/>
        </w:rPr>
        <w:tab/>
      </w:r>
      <w:proofErr w:type="spellStart"/>
      <w:proofErr w:type="gramStart"/>
      <w:r>
        <w:t>appkey</w:t>
      </w:r>
      <w:proofErr w:type="spellEnd"/>
      <w:proofErr w:type="gramEnd"/>
      <w:r>
        <w:rPr>
          <w:rFonts w:hint="eastAsia"/>
        </w:rPr>
        <w:t>:    XXXXXXXX</w:t>
      </w:r>
    </w:p>
    <w:p w14:paraId="0EA9681D" w14:textId="77777777" w:rsidR="002646F8" w:rsidRDefault="002646F8" w:rsidP="002646F8">
      <w:pPr>
        <w:spacing w:before="120" w:line="360" w:lineRule="auto"/>
      </w:pPr>
      <w:r>
        <w:t xml:space="preserve">   </w:t>
      </w:r>
      <w:r>
        <w:rPr>
          <w:rFonts w:hint="eastAsia"/>
        </w:rPr>
        <w:t>timestamp(</w:t>
      </w:r>
      <w:r>
        <w:rPr>
          <w:rFonts w:hint="eastAsia"/>
        </w:rPr>
        <w:t>时间戳</w:t>
      </w:r>
      <w:r>
        <w:rPr>
          <w:rFonts w:hint="eastAsia"/>
        </w:rPr>
        <w:t>)</w:t>
      </w:r>
      <w:r>
        <w:rPr>
          <w:rFonts w:hint="eastAsia"/>
        </w:rPr>
        <w:t>：</w:t>
      </w:r>
      <w:r>
        <w:rPr>
          <w:rFonts w:hint="eastAsia"/>
        </w:rPr>
        <w:t>20170621164100</w:t>
      </w:r>
    </w:p>
    <w:p w14:paraId="140BCA33" w14:textId="77777777" w:rsidR="002646F8" w:rsidRPr="003C3120" w:rsidRDefault="003C3120" w:rsidP="002646F8">
      <w:pPr>
        <w:spacing w:before="120" w:line="360" w:lineRule="auto"/>
      </w:pPr>
      <w:r w:rsidRPr="003C3120">
        <w:rPr>
          <w:rFonts w:hint="eastAsia"/>
        </w:rPr>
        <w:t>调用某服务参数</w:t>
      </w:r>
    </w:p>
    <w:p w14:paraId="2358B9B5" w14:textId="77777777" w:rsidR="003C3120" w:rsidRPr="003C3120" w:rsidRDefault="003C3120" w:rsidP="003C3120">
      <w:pPr>
        <w:spacing w:before="120" w:line="360" w:lineRule="auto"/>
      </w:pPr>
      <w:r w:rsidRPr="003C3120">
        <w:rPr>
          <w:rFonts w:hint="eastAsia"/>
        </w:rPr>
        <w:tab/>
        <w:t>key1=v1</w:t>
      </w:r>
      <w:proofErr w:type="gramStart"/>
      <w:r w:rsidRPr="003C3120">
        <w:rPr>
          <w:rFonts w:hint="eastAsia"/>
        </w:rPr>
        <w:t>;key2</w:t>
      </w:r>
      <w:proofErr w:type="gramEnd"/>
      <w:r w:rsidRPr="003C3120">
        <w:rPr>
          <w:rFonts w:hint="eastAsia"/>
        </w:rPr>
        <w:t>=v2;key1=v3;</w:t>
      </w:r>
    </w:p>
    <w:p w14:paraId="1DD90A8E" w14:textId="77777777" w:rsidR="003C3120" w:rsidRPr="003C3120" w:rsidRDefault="003C3120" w:rsidP="003C3120">
      <w:pPr>
        <w:spacing w:before="120" w:line="360" w:lineRule="auto"/>
      </w:pPr>
      <w:r w:rsidRPr="003C3120">
        <w:rPr>
          <w:rFonts w:hint="eastAsia"/>
        </w:rPr>
        <w:t>最后生成的签名为：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以上所有参数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按参数名做排序（升序），按照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（参数名</w:t>
      </w:r>
      <w:r w:rsidRPr="003C3120">
        <w:rPr>
          <w:rFonts w:hint="eastAsia"/>
        </w:rPr>
        <w:t xml:space="preserve"> + </w:t>
      </w:r>
      <w:r w:rsidRPr="003C3120">
        <w:rPr>
          <w:rFonts w:hint="eastAsia"/>
        </w:rPr>
        <w:t>参数值）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的方式连接起来，两头加</w:t>
      </w:r>
      <w:proofErr w:type="spellStart"/>
      <w:r w:rsidRPr="003C3120">
        <w:rPr>
          <w:rFonts w:hint="eastAsia"/>
        </w:rPr>
        <w:t>appkey</w:t>
      </w:r>
      <w:proofErr w:type="spellEnd"/>
      <w:r w:rsidRPr="003C3120">
        <w:rPr>
          <w:rFonts w:hint="eastAsia"/>
        </w:rPr>
        <w:t>和</w:t>
      </w:r>
      <w:proofErr w:type="spellStart"/>
      <w:r w:rsidRPr="003C3120">
        <w:t>appsecret</w:t>
      </w:r>
      <w:proofErr w:type="spellEnd"/>
      <w:r w:rsidRPr="003C3120">
        <w:rPr>
          <w:rFonts w:hint="eastAsia"/>
        </w:rPr>
        <w:t>，做</w:t>
      </w:r>
      <w:r w:rsidRPr="003C3120">
        <w:rPr>
          <w:rFonts w:hint="eastAsia"/>
        </w:rPr>
        <w:t>MD5</w:t>
      </w:r>
      <w:r w:rsidRPr="003C3120">
        <w:rPr>
          <w:rFonts w:hint="eastAsia"/>
        </w:rPr>
        <w:t>运算，得到签名。</w:t>
      </w:r>
    </w:p>
    <w:p w14:paraId="2A76AD19" w14:textId="77777777" w:rsidR="003C3120" w:rsidRPr="003C3120" w:rsidRDefault="003C3120" w:rsidP="003C3120">
      <w:pPr>
        <w:spacing w:before="120" w:line="360" w:lineRule="auto"/>
      </w:pPr>
      <w:proofErr w:type="gramStart"/>
      <w:r w:rsidRPr="003C3120">
        <w:rPr>
          <w:rFonts w:hint="eastAsia"/>
        </w:rPr>
        <w:t>sign=</w:t>
      </w:r>
      <w:proofErr w:type="gramEnd"/>
      <w:r w:rsidRPr="003C3120">
        <w:rPr>
          <w:rFonts w:hint="eastAsia"/>
        </w:rPr>
        <w:t>MD55(</w:t>
      </w:r>
      <w:r>
        <w:t>appkey</w:t>
      </w:r>
      <w:r>
        <w:rPr>
          <w:rFonts w:hint="eastAsia"/>
        </w:rPr>
        <w:t>XXXXXXXX</w:t>
      </w:r>
      <w:r w:rsidRPr="003C3120">
        <w:rPr>
          <w:rFonts w:hint="eastAsia"/>
        </w:rPr>
        <w:t xml:space="preserve">key1v1key2v2key3v3pertnerCode 900000099000 </w:t>
      </w:r>
      <w:r>
        <w:rPr>
          <w:rFonts w:hint="eastAsia"/>
        </w:rPr>
        <w:t>timestamp201706211641002352fdgsgdf</w:t>
      </w:r>
      <w:r w:rsidRPr="003C3120">
        <w:t>^skdlsgjst</w:t>
      </w:r>
      <w:r w:rsidRPr="003C3120">
        <w:rPr>
          <w:rFonts w:hint="eastAsia"/>
        </w:rPr>
        <w:t>)</w:t>
      </w:r>
    </w:p>
    <w:p w14:paraId="25DB64CF" w14:textId="77777777" w:rsidR="003C3120" w:rsidRPr="003C3120" w:rsidRDefault="003C3120" w:rsidP="003C3120">
      <w:pPr>
        <w:spacing w:before="120" w:line="360" w:lineRule="auto"/>
        <w:ind w:left="360"/>
        <w:rPr>
          <w:rFonts w:asciiTheme="minorEastAsia" w:hAnsiTheme="minorEastAsia"/>
          <w:lang w:val="en-US"/>
        </w:rPr>
      </w:pPr>
    </w:p>
    <w:p w14:paraId="6CB73309" w14:textId="77777777" w:rsidR="003C3120" w:rsidRPr="003C3120" w:rsidRDefault="003C3120" w:rsidP="003C3120">
      <w:pPr>
        <w:spacing w:before="120" w:line="360" w:lineRule="auto"/>
      </w:pPr>
    </w:p>
    <w:p w14:paraId="4B2DD84E" w14:textId="77777777" w:rsidR="002646F8" w:rsidRPr="001945A0" w:rsidRDefault="002646F8" w:rsidP="003C3120">
      <w:pPr>
        <w:spacing w:before="120" w:line="360" w:lineRule="auto"/>
        <w:rPr>
          <w:rFonts w:ascii="宋体" w:hAnsi="宋体"/>
          <w:i/>
        </w:rPr>
      </w:pPr>
    </w:p>
    <w:p w14:paraId="38D001E0" w14:textId="77777777" w:rsidR="002646F8" w:rsidRDefault="002646F8" w:rsidP="002646F8">
      <w:pPr>
        <w:spacing w:before="120" w:line="360" w:lineRule="auto"/>
        <w:rPr>
          <w:rFonts w:asciiTheme="minorEastAsia" w:hAnsiTheme="minorEastAsia"/>
        </w:rPr>
      </w:pPr>
    </w:p>
    <w:p w14:paraId="1EE4CA8A" w14:textId="77777777" w:rsidR="002646F8" w:rsidRPr="006C545D" w:rsidRDefault="002646F8" w:rsidP="002646F8">
      <w:pPr>
        <w:spacing w:before="120"/>
      </w:pPr>
    </w:p>
    <w:p w14:paraId="2CA2D2F6" w14:textId="77777777" w:rsidR="00EC5D80" w:rsidRDefault="00EC5D80" w:rsidP="00FE3B60">
      <w:pPr>
        <w:pStyle w:val="105"/>
      </w:pPr>
      <w:bookmarkStart w:id="1" w:name="_Toc486424559"/>
      <w:r>
        <w:rPr>
          <w:rFonts w:hint="eastAsia"/>
        </w:rPr>
        <w:t>服务</w:t>
      </w:r>
      <w:r w:rsidR="00FB61FD">
        <w:rPr>
          <w:rFonts w:hint="eastAsia"/>
        </w:rPr>
        <w:t>如何</w:t>
      </w:r>
      <w:r>
        <w:rPr>
          <w:rFonts w:hint="eastAsia"/>
        </w:rPr>
        <w:t>调用</w:t>
      </w:r>
    </w:p>
    <w:p w14:paraId="7D83F909" w14:textId="77777777" w:rsidR="00EC5D80" w:rsidRDefault="00EC5D80" w:rsidP="00EC5D80">
      <w:pPr>
        <w:pStyle w:val="2"/>
      </w:pPr>
      <w:r>
        <w:t>G</w:t>
      </w:r>
      <w:r>
        <w:rPr>
          <w:rFonts w:hint="eastAsia"/>
        </w:rPr>
        <w:t>et</w:t>
      </w:r>
      <w:r>
        <w:rPr>
          <w:rFonts w:hint="eastAsia"/>
        </w:rPr>
        <w:t>方式调用</w:t>
      </w:r>
    </w:p>
    <w:p w14:paraId="1AF8DAC3" w14:textId="5FE536CB" w:rsidR="00ED1AF6" w:rsidRDefault="00ED1AF6" w:rsidP="00ED1AF6"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</w:rPr>
        <w:t>GET</w:t>
      </w:r>
    </w:p>
    <w:p w14:paraId="57ED3458" w14:textId="5CF3F574" w:rsidR="00ED1AF6" w:rsidRDefault="007F007D" w:rsidP="00ED1AF6">
      <w:pPr>
        <w:spacing w:before="120"/>
      </w:pPr>
      <w:r>
        <w:t>http:</w:t>
      </w:r>
      <w:r w:rsidR="00ED1AF6">
        <w:t>//&lt;url&gt;/</w:t>
      </w:r>
      <w:r w:rsidR="00ED1AF6">
        <w:rPr>
          <w:rFonts w:hint="eastAsia"/>
        </w:rPr>
        <w:t>服务路径</w:t>
      </w:r>
      <w:r w:rsidR="000833FC">
        <w:rPr>
          <w:rFonts w:hint="eastAsia"/>
        </w:rPr>
        <w:t>?</w:t>
      </w:r>
      <w:r w:rsidR="000833FC">
        <w:rPr>
          <w:rFonts w:hint="eastAsia"/>
        </w:rPr>
        <w:t>业务参数</w:t>
      </w:r>
    </w:p>
    <w:p w14:paraId="41FDF513" w14:textId="552763C9" w:rsidR="00ED1AF6" w:rsidRDefault="00ED1AF6" w:rsidP="00ED1AF6">
      <w:pPr>
        <w:spacing w:before="120"/>
      </w:pPr>
      <w:r>
        <w:rPr>
          <w:rFonts w:hint="eastAsia"/>
        </w:rPr>
        <w:t>GET</w:t>
      </w:r>
      <w:r>
        <w:t>数据格式：</w:t>
      </w:r>
      <w:r w:rsidR="000833FC">
        <w:rPr>
          <w:rFonts w:hint="eastAsia"/>
        </w:rPr>
        <w:t>通用参数放在</w:t>
      </w:r>
      <w:r w:rsidR="006C4A9C">
        <w:rPr>
          <w:rFonts w:hint="eastAsia"/>
        </w:rPr>
        <w:t>H</w:t>
      </w:r>
      <w:r w:rsidR="006C4A9C">
        <w:t>eaders</w:t>
      </w:r>
      <w:r w:rsidR="000833FC">
        <w:rPr>
          <w:rFonts w:hint="eastAsia"/>
        </w:rPr>
        <w:t>里面，其他参数按照标准的</w:t>
      </w:r>
      <w:r w:rsidR="000833FC">
        <w:rPr>
          <w:rFonts w:hint="eastAsia"/>
        </w:rPr>
        <w:t>GET</w:t>
      </w:r>
      <w:r w:rsidR="000833FC">
        <w:rPr>
          <w:rFonts w:hint="eastAsia"/>
        </w:rPr>
        <w:t>请求方式传递。</w:t>
      </w:r>
    </w:p>
    <w:p w14:paraId="5E45402E" w14:textId="55958CC2" w:rsidR="000833FC" w:rsidRDefault="000833FC" w:rsidP="00ED1AF6">
      <w:pPr>
        <w:spacing w:before="120"/>
      </w:pPr>
      <w:r>
        <w:rPr>
          <w:rFonts w:hint="eastAsia"/>
        </w:rPr>
        <w:t>例：</w:t>
      </w:r>
      <w:r w:rsidR="007F007D">
        <w:t>http:</w:t>
      </w:r>
      <w:r>
        <w:t>//&lt;url&gt;/</w:t>
      </w:r>
      <w:r>
        <w:rPr>
          <w:rFonts w:hint="eastAsia"/>
        </w:rPr>
        <w:t>服务路径</w:t>
      </w:r>
      <w:r>
        <w:rPr>
          <w:rFonts w:hint="eastAsia"/>
        </w:rPr>
        <w:t>?</w:t>
      </w:r>
      <w:proofErr w:type="spellStart"/>
      <w:proofErr w:type="gramStart"/>
      <w:r>
        <w:rPr>
          <w:rFonts w:hint="eastAsia"/>
        </w:rPr>
        <w:t>order</w:t>
      </w:r>
      <w:r>
        <w:t>Id</w:t>
      </w:r>
      <w:proofErr w:type="spellEnd"/>
      <w:r>
        <w:t>=</w:t>
      </w:r>
      <w:proofErr w:type="gramEnd"/>
      <w:r>
        <w:t>20170101101010&amp;productId=1010001</w:t>
      </w:r>
    </w:p>
    <w:p w14:paraId="4AF5CE06" w14:textId="2432B20D" w:rsidR="00EC5D80" w:rsidRDefault="006C4A9C" w:rsidP="00EC5D80">
      <w:pPr>
        <w:spacing w:before="120"/>
      </w:pPr>
      <w:r>
        <w:rPr>
          <w:rFonts w:hint="eastAsia"/>
        </w:rPr>
        <w:t>H</w:t>
      </w:r>
      <w:r>
        <w:t>eaders</w:t>
      </w:r>
      <w:r>
        <w:rPr>
          <w:rFonts w:hint="eastAsia"/>
        </w:rPr>
        <w:t>里务必加入公用参数</w:t>
      </w:r>
    </w:p>
    <w:p w14:paraId="68547A6D" w14:textId="0370E952" w:rsidR="006C4A9C" w:rsidRPr="00EC5D80" w:rsidRDefault="007F007D" w:rsidP="00EC5D80">
      <w:pPr>
        <w:spacing w:before="120"/>
      </w:pPr>
      <w:r>
        <w:rPr>
          <w:noProof/>
          <w:lang w:val="en-US"/>
        </w:rPr>
        <w:drawing>
          <wp:inline distT="0" distB="0" distL="0" distR="0" wp14:anchorId="1DB3B0CE" wp14:editId="1192834A">
            <wp:extent cx="4619048" cy="280952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619048" cy="2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D8A7B" w14:textId="77777777" w:rsidR="00EC5D80" w:rsidRDefault="00EC5D80" w:rsidP="00EC5D80">
      <w:pPr>
        <w:pStyle w:val="2"/>
      </w:pPr>
      <w:r>
        <w:t>P</w:t>
      </w:r>
      <w:r>
        <w:rPr>
          <w:rFonts w:hint="eastAsia"/>
        </w:rPr>
        <w:t>ost</w:t>
      </w:r>
      <w:r>
        <w:rPr>
          <w:rFonts w:hint="eastAsia"/>
        </w:rPr>
        <w:t>方式调用</w:t>
      </w:r>
    </w:p>
    <w:p w14:paraId="23A88F0B" w14:textId="77777777" w:rsidR="0047279E" w:rsidRDefault="0047279E" w:rsidP="0047279E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1484608E" w14:textId="42BDAA9B" w:rsidR="0047279E" w:rsidRDefault="007F007D" w:rsidP="0047279E">
      <w:pPr>
        <w:spacing w:before="120"/>
      </w:pPr>
      <w:r>
        <w:t>http:</w:t>
      </w:r>
      <w:r w:rsidR="00ED1AF6">
        <w:t>//&lt;url&gt;/</w:t>
      </w:r>
      <w:r w:rsidR="0047279E">
        <w:rPr>
          <w:rFonts w:hint="eastAsia"/>
        </w:rPr>
        <w:t>服务路径</w:t>
      </w:r>
    </w:p>
    <w:p w14:paraId="3578ECF8" w14:textId="77777777" w:rsidR="0047279E" w:rsidRDefault="0047279E" w:rsidP="0047279E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0902F323" w14:textId="58436ED1" w:rsidR="00ED1AF6" w:rsidRDefault="00ED1AF6" w:rsidP="0047279E">
      <w:pPr>
        <w:spacing w:before="120"/>
      </w:pPr>
      <w:r>
        <w:t>JSON</w:t>
      </w:r>
      <w:r>
        <w:rPr>
          <w:rFonts w:hint="eastAsia"/>
        </w:rPr>
        <w:t>串由通用参数和业务参数组成。</w:t>
      </w:r>
    </w:p>
    <w:p w14:paraId="7DE66367" w14:textId="605CE192" w:rsidR="00EC5D80" w:rsidRDefault="00ED1AF6" w:rsidP="0047279E">
      <w:pPr>
        <w:spacing w:before="120"/>
      </w:pPr>
      <w:r>
        <w:rPr>
          <w:rFonts w:hint="eastAsia"/>
        </w:rPr>
        <w:t>例</w:t>
      </w:r>
      <w:r w:rsidR="0047279E">
        <w:rPr>
          <w:rFonts w:hint="eastAsia"/>
        </w:rPr>
        <w:t>：</w:t>
      </w:r>
    </w:p>
    <w:p w14:paraId="629F0B77" w14:textId="66467E65" w:rsidR="0047279E" w:rsidRDefault="0047279E" w:rsidP="0047279E">
      <w:pPr>
        <w:spacing w:before="120"/>
      </w:pPr>
      <w:r>
        <w:rPr>
          <w:rFonts w:hint="eastAsia"/>
        </w:rPr>
        <w:t>{</w:t>
      </w:r>
    </w:p>
    <w:p w14:paraId="4EC8BAE0" w14:textId="77777777" w:rsidR="00ED1AF6" w:rsidRPr="00513F49" w:rsidRDefault="00ED1AF6" w:rsidP="00ED1AF6">
      <w:pPr>
        <w:spacing w:before="120"/>
        <w:ind w:firstLineChars="300" w:firstLine="720"/>
        <w:rPr>
          <w:lang w:val="en-US"/>
        </w:rPr>
      </w:pPr>
      <w:r>
        <w:lastRenderedPageBreak/>
        <w:t>“</w:t>
      </w:r>
      <w:proofErr w:type="spellStart"/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proofErr w:type="spellEnd"/>
      <w:r>
        <w:t>”</w:t>
      </w:r>
      <w:r>
        <w:rPr>
          <w:lang w:val="en-US"/>
        </w:rPr>
        <w:t>:”</w:t>
      </w:r>
      <w:r w:rsidRPr="00513F49">
        <w:rPr>
          <w:rFonts w:asciiTheme="minorEastAsia" w:eastAsiaTheme="minorEastAsia" w:hAnsiTheme="minorEastAsia"/>
          <w:snapToGrid w:val="0"/>
          <w:color w:val="000000"/>
        </w:rPr>
        <w:t xml:space="preserve"> </w:t>
      </w:r>
      <w:proofErr w:type="spellStart"/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proofErr w:type="spellEnd"/>
      <w:r>
        <w:rPr>
          <w:lang w:val="en-US"/>
        </w:rPr>
        <w:t>”</w:t>
      </w:r>
    </w:p>
    <w:p w14:paraId="05B60D54" w14:textId="77777777" w:rsidR="00ED1AF6" w:rsidRDefault="00ED1AF6" w:rsidP="00ED1AF6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</w:t>
      </w:r>
      <w:r>
        <w:t>Key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3429FCD9" w14:textId="3E4224EC" w:rsidR="00ED1AF6" w:rsidRPr="001C18E3" w:rsidRDefault="00ED1AF6" w:rsidP="00ED1AF6">
      <w:pPr>
        <w:spacing w:before="120"/>
      </w:pPr>
      <w:r>
        <w:tab/>
        <w:t>“</w:t>
      </w:r>
      <w:proofErr w:type="spellStart"/>
      <w:r>
        <w:rPr>
          <w:rFonts w:hint="eastAsia"/>
        </w:rPr>
        <w:t>t</w:t>
      </w:r>
      <w:r w:rsidRPr="001C18E3">
        <w:rPr>
          <w:rFonts w:hint="eastAsia"/>
        </w:rPr>
        <w:t>imeStamp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</w:t>
      </w:r>
      <w:r w:rsidR="00997518">
        <w:rPr>
          <w:rFonts w:ascii="Consolas" w:hAnsi="Consolas" w:cs="Consolas"/>
          <w:color w:val="000000"/>
          <w:sz w:val="28"/>
          <w:szCs w:val="28"/>
          <w:lang w:val="en-US"/>
        </w:rPr>
        <w:t>1498790340129</w:t>
      </w:r>
      <w:r>
        <w:t>”</w:t>
      </w:r>
      <w:r>
        <w:rPr>
          <w:rFonts w:hint="eastAsia"/>
        </w:rPr>
        <w:t>,</w:t>
      </w:r>
    </w:p>
    <w:p w14:paraId="49D5E68D" w14:textId="77777777" w:rsidR="00ED1AF6" w:rsidRDefault="00ED1AF6" w:rsidP="00ED1AF6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 w:rsidRPr="001C18E3">
        <w:rPr>
          <w:rFonts w:hint="eastAsia"/>
        </w:rPr>
        <w:t>appS</w:t>
      </w:r>
      <w:r w:rsidRPr="001C18E3">
        <w:t>ignature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</w:t>
      </w:r>
      <w:proofErr w:type="spellStart"/>
      <w:r w:rsidRPr="001C18E3">
        <w:rPr>
          <w:rFonts w:hint="eastAsia"/>
        </w:rPr>
        <w:t>appS</w:t>
      </w:r>
      <w:r w:rsidRPr="001C18E3">
        <w:t>ignature</w:t>
      </w:r>
      <w:proofErr w:type="spellEnd"/>
      <w:r>
        <w:t>”</w:t>
      </w:r>
    </w:p>
    <w:p w14:paraId="396BD929" w14:textId="416F2854" w:rsidR="00ED1AF6" w:rsidRPr="00ED1AF6" w:rsidRDefault="00ED1AF6" w:rsidP="0047279E">
      <w:pPr>
        <w:spacing w:before="120"/>
      </w:pPr>
      <w:r>
        <w:rPr>
          <w:rFonts w:hint="eastAsia"/>
        </w:rPr>
        <w:t xml:space="preserve">   </w:t>
      </w:r>
      <w:r>
        <w:rPr>
          <w:rFonts w:hint="eastAsia"/>
        </w:rPr>
        <w:t>……（业务参数）</w:t>
      </w:r>
    </w:p>
    <w:p w14:paraId="2F1CE360" w14:textId="34169D58" w:rsidR="0047279E" w:rsidRPr="00EC5D80" w:rsidRDefault="0047279E" w:rsidP="0047279E">
      <w:pPr>
        <w:spacing w:before="120"/>
      </w:pPr>
      <w:r>
        <w:rPr>
          <w:rFonts w:hint="eastAsia"/>
        </w:rPr>
        <w:t>}</w:t>
      </w:r>
    </w:p>
    <w:p w14:paraId="0A8054A4" w14:textId="77777777" w:rsidR="00EC5D80" w:rsidRDefault="00EC5D80" w:rsidP="00EC5D80">
      <w:pPr>
        <w:pStyle w:val="2"/>
      </w:pPr>
      <w:r>
        <w:rPr>
          <w:rFonts w:hint="eastAsia"/>
        </w:rPr>
        <w:t>服务通用参数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260BF3" w:rsidRPr="00CB4EF6" w14:paraId="75E3FC03" w14:textId="77777777" w:rsidTr="0064700F">
        <w:trPr>
          <w:trHeight w:val="434"/>
        </w:trPr>
        <w:tc>
          <w:tcPr>
            <w:tcW w:w="1985" w:type="dxa"/>
            <w:shd w:val="clear" w:color="auto" w:fill="A6A6A6"/>
          </w:tcPr>
          <w:p w14:paraId="783BD28B" w14:textId="77777777" w:rsidR="00260BF3" w:rsidRPr="00CB4EF6" w:rsidRDefault="00260BF3" w:rsidP="0064700F">
            <w:pPr>
              <w:pStyle w:val="af7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2A091CD4" w14:textId="77777777" w:rsidR="00260BF3" w:rsidRPr="00CB4EF6" w:rsidRDefault="00260BF3" w:rsidP="0064700F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3AA3AE15" w14:textId="77777777" w:rsidR="00260BF3" w:rsidRPr="00CB4EF6" w:rsidRDefault="00260BF3" w:rsidP="0064700F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14:paraId="345A36E5" w14:textId="77777777" w:rsidR="00260BF3" w:rsidRPr="00CB4EF6" w:rsidRDefault="00260BF3" w:rsidP="0064700F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03F8ABD0" w14:textId="77777777" w:rsidR="00260BF3" w:rsidRPr="00CB4EF6" w:rsidRDefault="00260BF3" w:rsidP="0064700F">
            <w:pPr>
              <w:pStyle w:val="af7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260BF3" w:rsidRPr="00CB4EF6" w14:paraId="6C218A6B" w14:textId="77777777" w:rsidTr="0064700F">
        <w:trPr>
          <w:trHeight w:val="419"/>
        </w:trPr>
        <w:tc>
          <w:tcPr>
            <w:tcW w:w="1985" w:type="dxa"/>
          </w:tcPr>
          <w:p w14:paraId="4647FACC" w14:textId="77777777" w:rsidR="00260BF3" w:rsidRDefault="00260BF3" w:rsidP="0064700F">
            <w:pPr>
              <w:pStyle w:val="af7"/>
              <w:ind w:right="48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pertnerCo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</w:t>
            </w:r>
            <w:proofErr w:type="spellEnd"/>
          </w:p>
        </w:tc>
        <w:tc>
          <w:tcPr>
            <w:tcW w:w="1276" w:type="dxa"/>
          </w:tcPr>
          <w:p w14:paraId="526D39C0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1021" w:type="dxa"/>
          </w:tcPr>
          <w:p w14:paraId="434D6C31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0C3C6DCB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 w14:paraId="054CBDFF" w14:textId="77777777" w:rsidR="00260BF3" w:rsidRDefault="00260BF3" w:rsidP="0064700F">
            <w:pPr>
              <w:pStyle w:val="af7"/>
              <w:jc w:val="left"/>
            </w:pPr>
            <w:r>
              <w:rPr>
                <w:rFonts w:hint="eastAsia"/>
              </w:rPr>
              <w:t>合作</w:t>
            </w:r>
            <w:r>
              <w:t>伙伴</w:t>
            </w:r>
            <w:r>
              <w:rPr>
                <w:rFonts w:hint="eastAsia"/>
              </w:rPr>
              <w:t>编码</w:t>
            </w:r>
          </w:p>
        </w:tc>
      </w:tr>
      <w:tr w:rsidR="00260BF3" w:rsidRPr="00CB4EF6" w14:paraId="548D92E6" w14:textId="77777777" w:rsidTr="0064700F">
        <w:trPr>
          <w:trHeight w:val="419"/>
        </w:trPr>
        <w:tc>
          <w:tcPr>
            <w:tcW w:w="1985" w:type="dxa"/>
          </w:tcPr>
          <w:p w14:paraId="5DC82035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Key</w:t>
            </w:r>
            <w:proofErr w:type="spellEnd"/>
          </w:p>
        </w:tc>
        <w:tc>
          <w:tcPr>
            <w:tcW w:w="1276" w:type="dxa"/>
          </w:tcPr>
          <w:p w14:paraId="61887C79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C1C2B63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FB95159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3372C21D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APPKEY</w:t>
            </w:r>
          </w:p>
        </w:tc>
      </w:tr>
      <w:tr w:rsidR="00260BF3" w:rsidRPr="001C18E3" w14:paraId="60EF476D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95C84" w14:textId="77777777" w:rsidR="00260BF3" w:rsidRPr="001C18E3" w:rsidRDefault="00260BF3" w:rsidP="0064700F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t</w:t>
            </w: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imeStamp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F216C" w14:textId="77777777" w:rsidR="00260BF3" w:rsidRPr="001C18E3" w:rsidRDefault="00260BF3" w:rsidP="0064700F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/>
                <w:sz w:val="24"/>
                <w:lang w:bidi="hi-IN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21488" w14:textId="77777777" w:rsidR="00260BF3" w:rsidRPr="001C18E3" w:rsidRDefault="00260BF3" w:rsidP="0064700F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A9F9E" w14:textId="77777777" w:rsidR="00260BF3" w:rsidRPr="001C18E3" w:rsidRDefault="00260BF3" w:rsidP="0064700F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A2DB1" w14:textId="77777777" w:rsidR="00260BF3" w:rsidRPr="001C18E3" w:rsidRDefault="00260BF3" w:rsidP="0064700F">
            <w:pPr>
              <w:pStyle w:val="af7"/>
              <w:spacing w:before="120" w:after="0" w:line="360" w:lineRule="auto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当前时间戳</w:t>
            </w:r>
          </w:p>
          <w:p w14:paraId="2007A91C" w14:textId="77777777" w:rsidR="00260BF3" w:rsidRPr="001C18E3" w:rsidRDefault="00260BF3" w:rsidP="0064700F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260BF3" w:rsidRPr="00CB4EF6" w14:paraId="7399EBD0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3F989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473FBD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appS</w:t>
            </w:r>
            <w:r w:rsidRPr="00473FBD">
              <w:rPr>
                <w:rFonts w:asciiTheme="minorEastAsia" w:eastAsiaTheme="minorEastAsia" w:hAnsiTheme="minorEastAsia" w:cs="宋体"/>
                <w:sz w:val="24"/>
                <w:lang w:bidi="hi-IN"/>
              </w:rPr>
              <w:t>ignatur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8EDEA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BE81F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4DD5B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4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CBBB6" w14:textId="77777777" w:rsidR="00260BF3" w:rsidRPr="00260BF3" w:rsidRDefault="00260BF3" w:rsidP="0064700F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6921BA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应用</w:t>
            </w:r>
            <w:proofErr w:type="gramStart"/>
            <w:r w:rsidRPr="006921BA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签名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值</w:t>
            </w:r>
            <w:proofErr w:type="gramEnd"/>
          </w:p>
        </w:tc>
      </w:tr>
    </w:tbl>
    <w:p w14:paraId="72F87B54" w14:textId="77777777" w:rsidR="00EC5D80" w:rsidRDefault="000A4D36" w:rsidP="00FE3B60">
      <w:pPr>
        <w:pStyle w:val="105"/>
      </w:pPr>
      <w:r>
        <w:rPr>
          <w:rFonts w:hint="eastAsia"/>
        </w:rPr>
        <w:t>服务接口</w:t>
      </w:r>
      <w:bookmarkEnd w:id="1"/>
    </w:p>
    <w:p w14:paraId="41A02D97" w14:textId="5EB6D07F" w:rsidR="00CD2746" w:rsidRDefault="00666C81" w:rsidP="00CD2746">
      <w:pPr>
        <w:pStyle w:val="2"/>
      </w:pPr>
      <w:bookmarkStart w:id="2" w:name="_Toc443481652"/>
      <w:r>
        <w:rPr>
          <w:rFonts w:hint="eastAsia"/>
        </w:rPr>
        <w:t>查询可订购产品列表服务</w:t>
      </w:r>
    </w:p>
    <w:p w14:paraId="3901DF3C" w14:textId="77777777" w:rsidR="00CD2746" w:rsidRDefault="00CD2746" w:rsidP="00124967">
      <w:pPr>
        <w:pStyle w:val="3"/>
      </w:pPr>
      <w:bookmarkStart w:id="3" w:name="_Toc486424561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"/>
      <w:bookmarkEnd w:id="3"/>
    </w:p>
    <w:p w14:paraId="17DDD16C" w14:textId="292E5F1A" w:rsidR="000D2BD6" w:rsidRDefault="000D2BD6" w:rsidP="000D2BD6">
      <w:pPr>
        <w:spacing w:before="120"/>
      </w:pPr>
      <w:r>
        <w:rPr>
          <w:rFonts w:hint="eastAsia"/>
        </w:rPr>
        <w:t>HTTP</w:t>
      </w:r>
      <w:r>
        <w:t>请求方式：</w:t>
      </w:r>
      <w:r w:rsidR="00666C81">
        <w:t>GET</w:t>
      </w:r>
    </w:p>
    <w:p w14:paraId="466226BC" w14:textId="35CA7533" w:rsidR="000D2BD6" w:rsidRPr="000D2BD6" w:rsidRDefault="007F007D" w:rsidP="00666C81">
      <w:pPr>
        <w:spacing w:before="120"/>
      </w:pPr>
      <w:r>
        <w:t>http:</w:t>
      </w:r>
      <w:r w:rsidR="000D2BD6" w:rsidRPr="004F5B28">
        <w:t>//&lt;url&gt;/&lt;path&gt;</w:t>
      </w:r>
      <w:r w:rsidR="000D2BD6">
        <w:t>/</w:t>
      </w:r>
      <w:r w:rsidR="00666C81">
        <w:rPr>
          <w:rFonts w:hint="eastAsia"/>
        </w:rPr>
        <w:t>product</w:t>
      </w:r>
      <w:r w:rsidR="00666C81">
        <w:t>/</w:t>
      </w:r>
      <w:r w:rsidR="00666C81">
        <w:rPr>
          <w:rFonts w:hint="eastAsia"/>
        </w:rPr>
        <w:t>getProductList</w:t>
      </w:r>
    </w:p>
    <w:p w14:paraId="3E74CF7E" w14:textId="32DF97FD" w:rsidR="00CD2746" w:rsidRDefault="00CD2746" w:rsidP="00124967">
      <w:pPr>
        <w:pStyle w:val="3"/>
      </w:pPr>
      <w:bookmarkStart w:id="4" w:name="_Toc443481653"/>
      <w:bookmarkStart w:id="5" w:name="_Toc486424562"/>
      <w:r>
        <w:rPr>
          <w:rFonts w:hint="eastAsia"/>
        </w:rPr>
        <w:t>请求参数</w:t>
      </w:r>
      <w:r>
        <w:t>说明</w:t>
      </w:r>
      <w:bookmarkEnd w:id="4"/>
      <w:bookmarkEnd w:id="5"/>
    </w:p>
    <w:p w14:paraId="46D69742" w14:textId="4BC38A59" w:rsidR="00666C81" w:rsidRPr="00666C81" w:rsidRDefault="00666C81" w:rsidP="00666C81">
      <w:pPr>
        <w:spacing w:before="120"/>
      </w:pPr>
      <w:r>
        <w:rPr>
          <w:rFonts w:hint="eastAsia"/>
        </w:rPr>
        <w:t>无</w:t>
      </w:r>
    </w:p>
    <w:p w14:paraId="2248DC68" w14:textId="1244C9E4" w:rsidR="00CD2746" w:rsidRDefault="00CD2746" w:rsidP="00124967">
      <w:pPr>
        <w:pStyle w:val="3"/>
      </w:pPr>
      <w:bookmarkStart w:id="6" w:name="_Toc443481654"/>
      <w:bookmarkStart w:id="7" w:name="_Toc486424563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6"/>
      <w:bookmarkEnd w:id="7"/>
    </w:p>
    <w:p w14:paraId="0957238B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>{</w:t>
      </w:r>
    </w:p>
    <w:p w14:paraId="6EFB44F7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"</w:t>
      </w:r>
      <w:proofErr w:type="gramStart"/>
      <w:r>
        <w:rPr>
          <w:rFonts w:ascii="微软雅黑" w:eastAsia="微软雅黑" w:hAnsi="微软雅黑" w:cs="微软雅黑" w:hint="eastAsia"/>
          <w:sz w:val="18"/>
          <w:szCs w:val="18"/>
        </w:rPr>
        <w:t>code</w:t>
      </w:r>
      <w:proofErr w:type="gramEnd"/>
      <w:r>
        <w:rPr>
          <w:rFonts w:ascii="微软雅黑" w:eastAsia="微软雅黑" w:hAnsi="微软雅黑" w:cs="微软雅黑" w:hint="eastAsia"/>
          <w:sz w:val="18"/>
          <w:szCs w:val="18"/>
        </w:rPr>
        <w:t>":"00000" ,</w:t>
      </w:r>
    </w:p>
    <w:p w14:paraId="38919DC9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"</w:t>
      </w:r>
      <w:proofErr w:type="spellStart"/>
      <w:r>
        <w:rPr>
          <w:rFonts w:ascii="微软雅黑" w:eastAsia="微软雅黑" w:hAnsi="微软雅黑" w:cs="微软雅黑" w:hint="eastAsia"/>
          <w:sz w:val="18"/>
          <w:szCs w:val="18"/>
        </w:rPr>
        <w:t>msg</w:t>
      </w:r>
      <w:proofErr w:type="spellEnd"/>
      <w:r>
        <w:rPr>
          <w:rFonts w:ascii="微软雅黑" w:eastAsia="微软雅黑" w:hAnsi="微软雅黑" w:cs="微软雅黑" w:hint="eastAsia"/>
          <w:sz w:val="18"/>
          <w:szCs w:val="18"/>
        </w:rPr>
        <w:t>": "成功",</w:t>
      </w:r>
    </w:p>
    <w:p w14:paraId="455EEAC8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lastRenderedPageBreak/>
        <w:t xml:space="preserve">    "</w:t>
      </w:r>
      <w:proofErr w:type="gramStart"/>
      <w:r>
        <w:rPr>
          <w:rFonts w:ascii="微软雅黑" w:eastAsia="微软雅黑" w:hAnsi="微软雅黑" w:cs="微软雅黑" w:hint="eastAsia"/>
          <w:sz w:val="18"/>
          <w:szCs w:val="18"/>
        </w:rPr>
        <w:t>data</w:t>
      </w:r>
      <w:proofErr w:type="gramEnd"/>
      <w:r>
        <w:rPr>
          <w:rFonts w:ascii="微软雅黑" w:eastAsia="微软雅黑" w:hAnsi="微软雅黑" w:cs="微软雅黑" w:hint="eastAsia"/>
          <w:sz w:val="18"/>
          <w:szCs w:val="18"/>
        </w:rPr>
        <w:t>": [</w:t>
      </w:r>
    </w:p>
    <w:p w14:paraId="6561CE6D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{</w:t>
      </w:r>
    </w:p>
    <w:p w14:paraId="74390848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    "</w:t>
      </w:r>
      <w:proofErr w:type="spellStart"/>
      <w:r>
        <w:rPr>
          <w:rFonts w:ascii="微软雅黑" w:eastAsia="微软雅黑" w:hAnsi="微软雅黑" w:cs="微软雅黑" w:hint="eastAsia"/>
          <w:sz w:val="18"/>
          <w:szCs w:val="18"/>
        </w:rPr>
        <w:t>productCode</w:t>
      </w:r>
      <w:proofErr w:type="spellEnd"/>
      <w:r>
        <w:rPr>
          <w:rFonts w:ascii="微软雅黑" w:eastAsia="微软雅黑" w:hAnsi="微软雅黑" w:cs="微软雅黑" w:hint="eastAsia"/>
          <w:sz w:val="18"/>
          <w:szCs w:val="18"/>
        </w:rPr>
        <w:t>": "",</w:t>
      </w:r>
    </w:p>
    <w:p w14:paraId="4AFFA672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    "</w:t>
      </w:r>
      <w:proofErr w:type="spellStart"/>
      <w:r>
        <w:rPr>
          <w:rFonts w:ascii="微软雅黑" w:eastAsia="微软雅黑" w:hAnsi="微软雅黑" w:cs="微软雅黑" w:hint="eastAsia"/>
          <w:sz w:val="18"/>
          <w:szCs w:val="18"/>
        </w:rPr>
        <w:t>productName</w:t>
      </w:r>
      <w:proofErr w:type="spellEnd"/>
      <w:r>
        <w:rPr>
          <w:rFonts w:ascii="微软雅黑" w:eastAsia="微软雅黑" w:hAnsi="微软雅黑" w:cs="微软雅黑" w:hint="eastAsia"/>
          <w:sz w:val="18"/>
          <w:szCs w:val="18"/>
        </w:rPr>
        <w:t>": "",</w:t>
      </w:r>
    </w:p>
    <w:p w14:paraId="4CA139A8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    "</w:t>
      </w:r>
      <w:proofErr w:type="spellStart"/>
      <w:r>
        <w:rPr>
          <w:rFonts w:ascii="微软雅黑" w:eastAsia="微软雅黑" w:hAnsi="微软雅黑" w:cs="微软雅黑" w:hint="eastAsia"/>
          <w:sz w:val="18"/>
          <w:szCs w:val="18"/>
        </w:rPr>
        <w:t>cycleType</w:t>
      </w:r>
      <w:proofErr w:type="spellEnd"/>
      <w:r>
        <w:rPr>
          <w:rFonts w:ascii="微软雅黑" w:eastAsia="微软雅黑" w:hAnsi="微软雅黑" w:cs="微软雅黑" w:hint="eastAsia"/>
          <w:sz w:val="18"/>
          <w:szCs w:val="18"/>
        </w:rPr>
        <w:t>": ""</w:t>
      </w:r>
    </w:p>
    <w:p w14:paraId="602DBE7E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}</w:t>
      </w:r>
    </w:p>
    <w:p w14:paraId="55F1C728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</w:t>
      </w:r>
      <w:r>
        <w:rPr>
          <w:rFonts w:ascii="微软雅黑" w:eastAsia="微软雅黑" w:hAnsi="微软雅黑" w:cs="微软雅黑" w:hint="eastAsia"/>
          <w:sz w:val="18"/>
          <w:szCs w:val="18"/>
        </w:rPr>
        <w:tab/>
      </w:r>
      <w:r>
        <w:rPr>
          <w:rFonts w:ascii="微软雅黑" w:eastAsia="微软雅黑" w:hAnsi="微软雅黑" w:cs="微软雅黑" w:hint="eastAsia"/>
          <w:sz w:val="18"/>
          <w:szCs w:val="18"/>
        </w:rPr>
        <w:tab/>
        <w:t>]</w:t>
      </w:r>
    </w:p>
    <w:p w14:paraId="37722C23" w14:textId="77777777" w:rsidR="00666C81" w:rsidRDefault="00666C81" w:rsidP="00666C81">
      <w:pPr>
        <w:spacing w:before="120"/>
        <w:ind w:firstLineChars="662" w:firstLine="1192"/>
      </w:pPr>
      <w:r>
        <w:rPr>
          <w:rFonts w:ascii="微软雅黑" w:eastAsia="微软雅黑" w:hAnsi="微软雅黑" w:cs="微软雅黑" w:hint="eastAsia"/>
          <w:sz w:val="18"/>
          <w:szCs w:val="18"/>
        </w:rPr>
        <w:t>}</w:t>
      </w:r>
    </w:p>
    <w:p w14:paraId="7401EFBD" w14:textId="77777777" w:rsidR="00666C81" w:rsidRPr="00666C81" w:rsidRDefault="00666C81" w:rsidP="00666C81">
      <w:pPr>
        <w:spacing w:before="120"/>
      </w:pPr>
    </w:p>
    <w:p w14:paraId="603C4E22" w14:textId="08256961" w:rsidR="00CD2746" w:rsidRDefault="00CD2746" w:rsidP="00124967">
      <w:pPr>
        <w:pStyle w:val="3"/>
      </w:pPr>
      <w:bookmarkStart w:id="8" w:name="_Toc443481655"/>
      <w:bookmarkStart w:id="9" w:name="_Toc486424564"/>
      <w:r>
        <w:t>返回</w:t>
      </w:r>
      <w:r>
        <w:rPr>
          <w:rFonts w:hint="eastAsia"/>
        </w:rPr>
        <w:t>结果</w:t>
      </w:r>
      <w:r>
        <w:t>说明</w:t>
      </w:r>
      <w:bookmarkEnd w:id="8"/>
      <w:bookmarkEnd w:id="9"/>
    </w:p>
    <w:tbl>
      <w:tblPr>
        <w:tblW w:w="77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76"/>
        <w:gridCol w:w="1270"/>
        <w:gridCol w:w="1016"/>
        <w:gridCol w:w="847"/>
        <w:gridCol w:w="2651"/>
      </w:tblGrid>
      <w:tr w:rsidR="00666C81" w14:paraId="6ABD4006" w14:textId="77777777" w:rsidTr="00666C81">
        <w:trPr>
          <w:trHeight w:val="90"/>
          <w:jc w:val="center"/>
        </w:trPr>
        <w:tc>
          <w:tcPr>
            <w:tcW w:w="1976" w:type="dxa"/>
            <w:shd w:val="clear" w:color="auto" w:fill="A6A6A6"/>
          </w:tcPr>
          <w:p w14:paraId="599FFDBD" w14:textId="77777777" w:rsidR="00666C81" w:rsidRDefault="00666C81" w:rsidP="00666C81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0" w:type="dxa"/>
            <w:shd w:val="clear" w:color="auto" w:fill="A6A6A6"/>
          </w:tcPr>
          <w:p w14:paraId="69D61ABE" w14:textId="77777777" w:rsidR="00666C81" w:rsidRDefault="00666C81" w:rsidP="00666C81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16" w:type="dxa"/>
            <w:shd w:val="clear" w:color="auto" w:fill="A6A6A6"/>
          </w:tcPr>
          <w:p w14:paraId="55CCD81E" w14:textId="77777777" w:rsidR="00666C81" w:rsidRDefault="00666C81" w:rsidP="00666C81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47" w:type="dxa"/>
            <w:shd w:val="clear" w:color="auto" w:fill="A6A6A6"/>
          </w:tcPr>
          <w:p w14:paraId="2E8BE2B9" w14:textId="77777777" w:rsidR="00666C81" w:rsidRDefault="00666C81" w:rsidP="00666C81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51" w:type="dxa"/>
            <w:shd w:val="clear" w:color="auto" w:fill="A6A6A6"/>
          </w:tcPr>
          <w:p w14:paraId="4785954B" w14:textId="77777777" w:rsidR="00666C81" w:rsidRDefault="00666C81" w:rsidP="00666C81">
            <w:pPr>
              <w:pStyle w:val="af7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666C81" w14:paraId="3EE103D0" w14:textId="77777777" w:rsidTr="00666C81">
        <w:trPr>
          <w:trHeight w:val="90"/>
          <w:jc w:val="center"/>
        </w:trPr>
        <w:tc>
          <w:tcPr>
            <w:tcW w:w="1976" w:type="dxa"/>
          </w:tcPr>
          <w:p w14:paraId="794E27F4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</w:t>
            </w:r>
            <w:r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0" w:type="dxa"/>
          </w:tcPr>
          <w:p w14:paraId="465FAC8F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5F6BB999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42BBFFA5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51" w:type="dxa"/>
          </w:tcPr>
          <w:p w14:paraId="414B2758" w14:textId="77777777" w:rsidR="00666C81" w:rsidRDefault="00666C81" w:rsidP="00666C81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7B3142F7" w14:textId="77777777" w:rsidR="00666C81" w:rsidRDefault="00666C81" w:rsidP="00666C81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2BE3026E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666C81" w14:paraId="512FEA7F" w14:textId="77777777" w:rsidTr="00666C81">
        <w:trPr>
          <w:trHeight w:val="90"/>
          <w:jc w:val="center"/>
        </w:trPr>
        <w:tc>
          <w:tcPr>
            <w:tcW w:w="1976" w:type="dxa"/>
          </w:tcPr>
          <w:p w14:paraId="595C11D6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z w:val="24"/>
              </w:rPr>
              <w:t>m</w:t>
            </w:r>
            <w:r>
              <w:rPr>
                <w:rFonts w:asciiTheme="minorEastAsia" w:eastAsiaTheme="minorEastAsia" w:hAnsiTheme="minorEastAsia"/>
                <w:sz w:val="24"/>
              </w:rPr>
              <w:t>sg</w:t>
            </w:r>
            <w:proofErr w:type="spellEnd"/>
          </w:p>
        </w:tc>
        <w:tc>
          <w:tcPr>
            <w:tcW w:w="1270" w:type="dxa"/>
          </w:tcPr>
          <w:p w14:paraId="3C251F53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772F9229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77071505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 w14:paraId="65BE50D5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666C81" w14:paraId="1F0CC92A" w14:textId="77777777" w:rsidTr="00666C81">
        <w:trPr>
          <w:trHeight w:val="90"/>
          <w:jc w:val="center"/>
        </w:trPr>
        <w:tc>
          <w:tcPr>
            <w:tcW w:w="1976" w:type="dxa"/>
          </w:tcPr>
          <w:p w14:paraId="3643F24A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270" w:type="dxa"/>
          </w:tcPr>
          <w:p w14:paraId="67B2C6CA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50811F47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0499D637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51" w:type="dxa"/>
          </w:tcPr>
          <w:p w14:paraId="1CBBB348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可订购产品列表</w:t>
            </w:r>
          </w:p>
          <w:p w14:paraId="67D98694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查询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</w:t>
            </w:r>
            <w:proofErr w:type="gram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proofErr w:type="gramEnd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666C81" w14:paraId="614D9CB2" w14:textId="77777777" w:rsidTr="00666C81">
        <w:trPr>
          <w:trHeight w:val="90"/>
          <w:jc w:val="center"/>
        </w:trPr>
        <w:tc>
          <w:tcPr>
            <w:tcW w:w="1976" w:type="dxa"/>
          </w:tcPr>
          <w:p w14:paraId="488E0B3A" w14:textId="77777777" w:rsidR="00666C81" w:rsidRDefault="00666C81" w:rsidP="00666C81">
            <w:pPr>
              <w:pStyle w:val="af7"/>
              <w:spacing w:before="120"/>
              <w:ind w:firstLine="36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roductCode</w:t>
            </w:r>
            <w:proofErr w:type="spellEnd"/>
          </w:p>
        </w:tc>
        <w:tc>
          <w:tcPr>
            <w:tcW w:w="1270" w:type="dxa"/>
          </w:tcPr>
          <w:p w14:paraId="0C51880A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2EDCA48D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61A1828C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51" w:type="dxa"/>
          </w:tcPr>
          <w:p w14:paraId="0C1A2016" w14:textId="77777777" w:rsidR="00666C81" w:rsidRDefault="00666C81" w:rsidP="00666C81">
            <w:pPr>
              <w:pStyle w:val="af7"/>
              <w:spacing w:before="120"/>
              <w:jc w:val="left"/>
            </w:pPr>
            <w:r>
              <w:rPr>
                <w:rFonts w:hint="eastAsia"/>
              </w:rPr>
              <w:t>产品编码</w:t>
            </w:r>
          </w:p>
        </w:tc>
      </w:tr>
      <w:tr w:rsidR="00666C81" w14:paraId="5B9A9F02" w14:textId="77777777" w:rsidTr="00666C81">
        <w:trPr>
          <w:trHeight w:val="90"/>
          <w:jc w:val="center"/>
        </w:trPr>
        <w:tc>
          <w:tcPr>
            <w:tcW w:w="1976" w:type="dxa"/>
          </w:tcPr>
          <w:p w14:paraId="7981350C" w14:textId="77777777" w:rsidR="00666C81" w:rsidRDefault="00666C81" w:rsidP="00666C81">
            <w:pPr>
              <w:pStyle w:val="af7"/>
              <w:spacing w:before="120"/>
              <w:ind w:firstLine="36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roductName</w:t>
            </w:r>
            <w:proofErr w:type="spellEnd"/>
          </w:p>
        </w:tc>
        <w:tc>
          <w:tcPr>
            <w:tcW w:w="1270" w:type="dxa"/>
          </w:tcPr>
          <w:p w14:paraId="6CDD0C23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77278170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419DA717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 w14:paraId="581FEB81" w14:textId="77777777" w:rsidR="00666C81" w:rsidRDefault="00666C81" w:rsidP="00666C81">
            <w:pPr>
              <w:pStyle w:val="af7"/>
              <w:spacing w:before="120"/>
              <w:jc w:val="left"/>
            </w:pPr>
            <w:r>
              <w:rPr>
                <w:rFonts w:hint="eastAsia"/>
              </w:rPr>
              <w:t>产品名称</w:t>
            </w:r>
          </w:p>
        </w:tc>
      </w:tr>
      <w:tr w:rsidR="00666C81" w14:paraId="4F4A8281" w14:textId="77777777" w:rsidTr="00666C81">
        <w:trPr>
          <w:trHeight w:val="90"/>
          <w:jc w:val="center"/>
        </w:trPr>
        <w:tc>
          <w:tcPr>
            <w:tcW w:w="1976" w:type="dxa"/>
          </w:tcPr>
          <w:p w14:paraId="55D30630" w14:textId="77777777" w:rsidR="00666C81" w:rsidRDefault="00666C81" w:rsidP="00666C81">
            <w:pPr>
              <w:pStyle w:val="af7"/>
              <w:spacing w:before="120"/>
              <w:ind w:firstLine="36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cycleType</w:t>
            </w:r>
            <w:proofErr w:type="spellEnd"/>
          </w:p>
        </w:tc>
        <w:tc>
          <w:tcPr>
            <w:tcW w:w="1270" w:type="dxa"/>
          </w:tcPr>
          <w:p w14:paraId="1BA13FF3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1016" w:type="dxa"/>
          </w:tcPr>
          <w:p w14:paraId="141EFEF5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0427C0E5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4</w:t>
            </w:r>
          </w:p>
        </w:tc>
        <w:tc>
          <w:tcPr>
            <w:tcW w:w="2651" w:type="dxa"/>
          </w:tcPr>
          <w:p w14:paraId="041FB409" w14:textId="77777777" w:rsidR="00666C81" w:rsidRDefault="00666C81" w:rsidP="00666C81">
            <w:pPr>
              <w:pStyle w:val="af7"/>
              <w:spacing w:before="12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包月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</w:t>
            </w:r>
            <w:proofErr w:type="gramStart"/>
            <w:r>
              <w:rPr>
                <w:rFonts w:hint="eastAsia"/>
              </w:rPr>
              <w:t>包半年</w:t>
            </w:r>
            <w:proofErr w:type="gramEnd"/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包年：</w:t>
            </w:r>
            <w:r>
              <w:rPr>
                <w:rFonts w:hint="eastAsia"/>
              </w:rPr>
              <w:t>2</w:t>
            </w:r>
          </w:p>
        </w:tc>
      </w:tr>
    </w:tbl>
    <w:p w14:paraId="1E486038" w14:textId="77777777" w:rsidR="00666C81" w:rsidRPr="00666C81" w:rsidRDefault="00666C81" w:rsidP="00666C81">
      <w:pPr>
        <w:spacing w:before="120"/>
      </w:pPr>
    </w:p>
    <w:p w14:paraId="048E4BB7" w14:textId="77777777" w:rsidR="00CD2746" w:rsidRDefault="00CD2746" w:rsidP="00124967">
      <w:pPr>
        <w:pStyle w:val="3"/>
      </w:pPr>
      <w:bookmarkStart w:id="10" w:name="_Toc443481656"/>
      <w:bookmarkStart w:id="11" w:name="_Toc486424565"/>
      <w:r>
        <w:rPr>
          <w:rFonts w:hint="eastAsia"/>
        </w:rPr>
        <w:t>错误代码</w:t>
      </w:r>
      <w:bookmarkEnd w:id="10"/>
      <w:bookmarkEnd w:id="11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666C81" w14:paraId="305539F2" w14:textId="77777777" w:rsidTr="00666C81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23FFC2" w14:textId="77777777" w:rsidR="00666C81" w:rsidRDefault="00666C81" w:rsidP="00666C81">
            <w:pPr>
              <w:pStyle w:val="Af9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lastRenderedPageBreak/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1784F9" w14:textId="77777777" w:rsidR="00666C81" w:rsidRDefault="00666C81" w:rsidP="00666C81">
            <w:pPr>
              <w:pStyle w:val="Af9"/>
              <w:spacing w:before="12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</w:tc>
      </w:tr>
    </w:tbl>
    <w:p w14:paraId="61FB6B64" w14:textId="77777777" w:rsidR="000A4D36" w:rsidRDefault="00DA42D0" w:rsidP="00DA42D0">
      <w:pPr>
        <w:tabs>
          <w:tab w:val="left" w:pos="5250"/>
        </w:tabs>
        <w:spacing w:before="120"/>
      </w:pPr>
      <w:r>
        <w:tab/>
      </w:r>
    </w:p>
    <w:p w14:paraId="74C7F4BA" w14:textId="4390C072" w:rsidR="00DE1C5B" w:rsidRPr="00DE1C5B" w:rsidRDefault="00E55B30" w:rsidP="005771E7">
      <w:pPr>
        <w:pStyle w:val="2"/>
      </w:pPr>
      <w:bookmarkStart w:id="12" w:name="_Toc486424566"/>
      <w:r>
        <w:rPr>
          <w:rFonts w:hint="eastAsia"/>
        </w:rPr>
        <w:t>订购</w:t>
      </w:r>
      <w:bookmarkEnd w:id="12"/>
      <w:r w:rsidR="005137B4">
        <w:rPr>
          <w:rFonts w:hint="eastAsia"/>
        </w:rPr>
        <w:t>服务</w:t>
      </w:r>
    </w:p>
    <w:p w14:paraId="7CC0A615" w14:textId="77777777" w:rsidR="000A4D36" w:rsidRDefault="000A4D36" w:rsidP="00124967">
      <w:pPr>
        <w:pStyle w:val="3"/>
      </w:pPr>
      <w:bookmarkStart w:id="13" w:name="_Toc486424567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3"/>
    </w:p>
    <w:p w14:paraId="05B0800C" w14:textId="77777777" w:rsidR="005308F2" w:rsidRDefault="003A785E" w:rsidP="005308F2">
      <w:pPr>
        <w:spacing w:before="120"/>
      </w:pPr>
      <w:r>
        <w:rPr>
          <w:rFonts w:hint="eastAsia"/>
        </w:rPr>
        <w:t>HTTP</w:t>
      </w:r>
      <w:r w:rsidR="005308F2">
        <w:t>请求方式：</w:t>
      </w:r>
      <w:r w:rsidR="005308F2">
        <w:t>POST</w:t>
      </w:r>
    </w:p>
    <w:p w14:paraId="5F2D0F1E" w14:textId="4CCF98C3" w:rsidR="005308F2" w:rsidRDefault="007F007D" w:rsidP="005308F2">
      <w:pPr>
        <w:spacing w:before="120"/>
      </w:pPr>
      <w:r>
        <w:t>http:</w:t>
      </w:r>
      <w:r w:rsidR="005308F2" w:rsidRPr="004F5B28">
        <w:t>//&lt;url&gt;/</w:t>
      </w:r>
      <w:r w:rsidR="00195721" w:rsidRPr="00195721">
        <w:rPr>
          <w:rFonts w:ascii="Monaco" w:hAnsi="Monaco" w:cs="Monaco"/>
          <w:sz w:val="22"/>
          <w:szCs w:val="22"/>
          <w:lang w:val="en-US"/>
        </w:rPr>
        <w:t>product</w:t>
      </w:r>
      <w:r w:rsidR="005308F2" w:rsidRPr="00AD00F5">
        <w:rPr>
          <w:rFonts w:ascii="Monaco" w:hAnsi="Monaco" w:cs="Monaco"/>
          <w:sz w:val="22"/>
          <w:szCs w:val="22"/>
          <w:lang w:val="en-US"/>
        </w:rPr>
        <w:t>/</w:t>
      </w:r>
      <w:r w:rsidR="00466244" w:rsidRPr="00AD00F5">
        <w:rPr>
          <w:rFonts w:ascii="Monaco" w:hAnsi="Monaco" w:cs="Monaco" w:hint="eastAsia"/>
          <w:sz w:val="22"/>
          <w:szCs w:val="22"/>
          <w:lang w:val="en-US"/>
        </w:rPr>
        <w:t>pre</w:t>
      </w:r>
      <w:r w:rsidR="00466244" w:rsidRPr="00AD00F5">
        <w:rPr>
          <w:rFonts w:ascii="Monaco" w:hAnsi="Monaco" w:cs="Monaco"/>
          <w:sz w:val="22"/>
          <w:szCs w:val="22"/>
          <w:lang w:val="en-US"/>
        </w:rPr>
        <w:t>-</w:t>
      </w:r>
      <w:r w:rsidR="005308F2" w:rsidRPr="00AD00F5">
        <w:rPr>
          <w:rFonts w:ascii="Monaco" w:hAnsi="Monaco" w:cs="Monaco" w:hint="eastAsia"/>
          <w:sz w:val="22"/>
          <w:szCs w:val="22"/>
          <w:lang w:val="en-US"/>
        </w:rPr>
        <w:t>order</w:t>
      </w:r>
    </w:p>
    <w:p w14:paraId="5EA9EC08" w14:textId="77777777" w:rsidR="005308F2" w:rsidRDefault="005308F2" w:rsidP="005308F2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37D0CB98" w14:textId="77777777" w:rsidR="005308F2" w:rsidRDefault="005308F2" w:rsidP="005308F2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601F5424" w14:textId="77777777" w:rsidR="005308F2" w:rsidRDefault="005308F2" w:rsidP="005308F2">
      <w:pPr>
        <w:spacing w:before="120"/>
      </w:pPr>
      <w:r>
        <w:rPr>
          <w:rFonts w:hint="eastAsia"/>
        </w:rPr>
        <w:t>{</w:t>
      </w:r>
    </w:p>
    <w:p w14:paraId="0DCD03A8" w14:textId="18E03E24" w:rsidR="005308F2" w:rsidRDefault="005308F2" w:rsidP="00666C81">
      <w:pPr>
        <w:spacing w:before="120"/>
      </w:pPr>
      <w:r>
        <w:tab/>
        <w:t>“</w:t>
      </w:r>
      <w:proofErr w:type="spellStart"/>
      <w:r w:rsidR="00A81975">
        <w:t>seq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 w:rsidR="000E1A18">
        <w:rPr>
          <w:rFonts w:hint="eastAsia"/>
        </w:rPr>
        <w:t>合作伙伴</w:t>
      </w:r>
      <w:r w:rsidR="00A81975">
        <w:rPr>
          <w:rFonts w:hint="eastAsia"/>
        </w:rPr>
        <w:t>唯一消息</w:t>
      </w:r>
      <w:r w:rsidR="00A81975">
        <w:t>ID</w:t>
      </w:r>
      <w:proofErr w:type="gramStart"/>
      <w:r>
        <w:t>”</w:t>
      </w:r>
      <w:proofErr w:type="gramEnd"/>
      <w:r>
        <w:rPr>
          <w:rFonts w:hint="eastAsia"/>
        </w:rPr>
        <w:t>,</w:t>
      </w:r>
    </w:p>
    <w:p w14:paraId="0D12005A" w14:textId="77777777" w:rsidR="005308F2" w:rsidRDefault="005308F2" w:rsidP="005308F2">
      <w:pPr>
        <w:spacing w:before="120"/>
      </w:pPr>
      <w:r>
        <w:rPr>
          <w:rFonts w:hint="eastAsia"/>
        </w:rPr>
        <w:tab/>
      </w:r>
      <w:r>
        <w:t>“</w:t>
      </w:r>
      <w:r w:rsidR="00DC54BF">
        <w:t>phon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86xxxxxxxx</w:t>
      </w:r>
      <w:r>
        <w:t>”</w:t>
      </w:r>
      <w:r>
        <w:rPr>
          <w:rFonts w:hint="eastAsia"/>
        </w:rPr>
        <w:t>,</w:t>
      </w:r>
    </w:p>
    <w:p w14:paraId="06A438A4" w14:textId="77777777" w:rsidR="005308F2" w:rsidRDefault="005308F2" w:rsidP="007352F7">
      <w:pPr>
        <w:spacing w:before="120"/>
      </w:pPr>
      <w:r>
        <w:rPr>
          <w:rFonts w:hint="eastAsia"/>
        </w:rPr>
        <w:tab/>
      </w:r>
      <w:r>
        <w:t>“</w:t>
      </w:r>
      <w:r w:rsidR="00914E19">
        <w:rPr>
          <w:rFonts w:cs="宋体" w:hint="eastAsia"/>
          <w:szCs w:val="21"/>
          <w:lang w:bidi="hi-IN"/>
        </w:rPr>
        <w:t>productCod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000</w:t>
      </w:r>
      <w:r>
        <w:t>”</w:t>
      </w:r>
      <w:r>
        <w:rPr>
          <w:rFonts w:hint="eastAsia"/>
        </w:rPr>
        <w:t>,</w:t>
      </w:r>
    </w:p>
    <w:p w14:paraId="24B139CB" w14:textId="3D69CE22" w:rsidR="000979F7" w:rsidRDefault="000979F7" w:rsidP="007352F7">
      <w:pPr>
        <w:spacing w:before="120"/>
      </w:pPr>
      <w:r>
        <w:tab/>
        <w:t>“</w:t>
      </w:r>
      <w:r w:rsidRPr="000979F7">
        <w:rPr>
          <w:rFonts w:cs="宋体"/>
          <w:szCs w:val="21"/>
          <w:lang w:bidi="hi-IN"/>
        </w:rPr>
        <w:t>allowAutoPay</w:t>
      </w:r>
      <w:r>
        <w:t>”:”</w:t>
      </w:r>
      <w:r w:rsidR="001C2A59">
        <w:t>0</w:t>
      </w:r>
      <w:r>
        <w:t>”</w:t>
      </w:r>
      <w:r w:rsidR="00F45DEB">
        <w:t>,</w:t>
      </w:r>
    </w:p>
    <w:p w14:paraId="651DAB0A" w14:textId="77777777" w:rsidR="005308F2" w:rsidRDefault="005308F2" w:rsidP="005308F2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cs="宋体" w:hint="eastAsia"/>
          <w:szCs w:val="21"/>
          <w:lang w:bidi="hi-IN"/>
        </w:rPr>
        <w:t>orderMetho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</w:t>
      </w:r>
      <w:proofErr w:type="gramStart"/>
      <w:r>
        <w:t>”</w:t>
      </w:r>
      <w:proofErr w:type="gramEnd"/>
      <w:r>
        <w:rPr>
          <w:rFonts w:hint="eastAsia"/>
        </w:rPr>
        <w:t>，</w:t>
      </w:r>
    </w:p>
    <w:p w14:paraId="44406751" w14:textId="7D8B6589" w:rsidR="005308F2" w:rsidRPr="00666C81" w:rsidRDefault="005308F2" w:rsidP="00666C81">
      <w:pPr>
        <w:spacing w:before="120"/>
      </w:pPr>
      <w:r>
        <w:rPr>
          <w:rFonts w:hint="eastAsia"/>
        </w:rPr>
        <w:t xml:space="preserve">   </w:t>
      </w:r>
      <w:r>
        <w:t>“</w:t>
      </w:r>
      <w:proofErr w:type="spellStart"/>
      <w:proofErr w:type="gramStart"/>
      <w:r>
        <w:rPr>
          <w:rFonts w:hint="eastAsia"/>
        </w:rPr>
        <w:t>vcode</w:t>
      </w:r>
      <w:proofErr w:type="spellEnd"/>
      <w:proofErr w:type="gramEnd"/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26543</w:t>
      </w:r>
      <w:r>
        <w:t>”</w:t>
      </w:r>
    </w:p>
    <w:p w14:paraId="75C8662A" w14:textId="77777777" w:rsidR="005308F2" w:rsidRDefault="005308F2" w:rsidP="005308F2">
      <w:pPr>
        <w:spacing w:before="120"/>
      </w:pPr>
      <w:r>
        <w:t>}</w:t>
      </w:r>
    </w:p>
    <w:p w14:paraId="24044E00" w14:textId="77777777" w:rsidR="005308F2" w:rsidRPr="005308F2" w:rsidRDefault="005308F2" w:rsidP="005308F2">
      <w:pPr>
        <w:spacing w:before="120"/>
      </w:pPr>
    </w:p>
    <w:p w14:paraId="5431097A" w14:textId="77777777" w:rsidR="000A4D36" w:rsidRDefault="000A4D36" w:rsidP="00124967">
      <w:pPr>
        <w:pStyle w:val="3"/>
      </w:pPr>
      <w:bookmarkStart w:id="14" w:name="_Toc486424568"/>
      <w:r>
        <w:rPr>
          <w:rFonts w:hint="eastAsia"/>
        </w:rPr>
        <w:t>请求参数</w:t>
      </w:r>
      <w:r>
        <w:t>说明</w:t>
      </w:r>
      <w:bookmarkEnd w:id="14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0663B0" w:rsidRPr="00CB4EF6" w14:paraId="63FE656F" w14:textId="77777777" w:rsidTr="00774E1A">
        <w:trPr>
          <w:trHeight w:val="434"/>
        </w:trPr>
        <w:tc>
          <w:tcPr>
            <w:tcW w:w="1985" w:type="dxa"/>
            <w:shd w:val="clear" w:color="auto" w:fill="A6A6A6"/>
          </w:tcPr>
          <w:p w14:paraId="78455EFD" w14:textId="77777777" w:rsidR="000663B0" w:rsidRPr="00CB4EF6" w:rsidRDefault="000663B0" w:rsidP="00774E1A">
            <w:pPr>
              <w:pStyle w:val="af7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185A0FAA" w14:textId="77777777" w:rsidR="000663B0" w:rsidRPr="00CB4EF6" w:rsidRDefault="000663B0" w:rsidP="00774E1A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5217BB0F" w14:textId="77777777" w:rsidR="000663B0" w:rsidRPr="00CB4EF6" w:rsidRDefault="0069075C" w:rsidP="00774E1A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14:paraId="7370012B" w14:textId="77777777" w:rsidR="000663B0" w:rsidRPr="00CB4EF6" w:rsidRDefault="000663B0" w:rsidP="00774E1A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2AE9BCD8" w14:textId="77777777" w:rsidR="000663B0" w:rsidRPr="00CB4EF6" w:rsidRDefault="000663B0" w:rsidP="00774E1A">
            <w:pPr>
              <w:pStyle w:val="af7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3C0A2E" w:rsidRPr="00CB4EF6" w14:paraId="56D3E453" w14:textId="77777777" w:rsidTr="00774E1A">
        <w:trPr>
          <w:trHeight w:val="419"/>
        </w:trPr>
        <w:tc>
          <w:tcPr>
            <w:tcW w:w="1985" w:type="dxa"/>
          </w:tcPr>
          <w:p w14:paraId="318651A8" w14:textId="77777777" w:rsidR="003C0A2E" w:rsidRPr="00CB4EF6" w:rsidRDefault="00DC3E51" w:rsidP="003C0A2E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</w:t>
            </w:r>
            <w:r w:rsidR="00343721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  <w:proofErr w:type="spellEnd"/>
          </w:p>
        </w:tc>
        <w:tc>
          <w:tcPr>
            <w:tcW w:w="1276" w:type="dxa"/>
          </w:tcPr>
          <w:p w14:paraId="08F756F4" w14:textId="77777777" w:rsidR="003C0A2E" w:rsidRPr="00CB4EF6" w:rsidRDefault="003C0A2E" w:rsidP="003C0A2E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13CF759B" w14:textId="77777777" w:rsidR="003C0A2E" w:rsidRPr="00CB4EF6" w:rsidRDefault="00423838" w:rsidP="003C0A2E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18DF802C" w14:textId="77777777" w:rsidR="003C0A2E" w:rsidRPr="00CB4EF6" w:rsidRDefault="003C0A2E" w:rsidP="003C0A2E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5144C8B0" w14:textId="77777777" w:rsidR="003C0A2E" w:rsidRPr="00CB4EF6" w:rsidRDefault="008B1BC8" w:rsidP="00A81975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</w:t>
            </w:r>
            <w:r>
              <w:t>消息</w:t>
            </w:r>
            <w:r>
              <w:t>ID</w:t>
            </w:r>
            <w:r w:rsidR="00A81975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0663B0" w:rsidRPr="00CB4EF6" w14:paraId="63A9FD95" w14:textId="77777777" w:rsidTr="00774E1A">
        <w:trPr>
          <w:trHeight w:val="419"/>
        </w:trPr>
        <w:tc>
          <w:tcPr>
            <w:tcW w:w="1985" w:type="dxa"/>
          </w:tcPr>
          <w:p w14:paraId="19EB1C92" w14:textId="77777777" w:rsidR="000663B0" w:rsidRPr="00CB4EF6" w:rsidRDefault="00694BA1" w:rsidP="00774E1A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p</w:t>
            </w:r>
            <w:r w:rsidR="009719E0">
              <w:rPr>
                <w:rFonts w:asciiTheme="minorEastAsia" w:eastAsiaTheme="minorEastAsia" w:hAnsiTheme="minorEastAsia" w:cs="宋体"/>
                <w:sz w:val="24"/>
                <w:lang w:bidi="hi-IN"/>
              </w:rPr>
              <w:t>hone</w:t>
            </w:r>
          </w:p>
        </w:tc>
        <w:tc>
          <w:tcPr>
            <w:tcW w:w="1276" w:type="dxa"/>
          </w:tcPr>
          <w:p w14:paraId="6BB3CD66" w14:textId="77777777" w:rsidR="000663B0" w:rsidRPr="00CB4EF6" w:rsidRDefault="000663B0" w:rsidP="00774E1A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BDBC361" w14:textId="77777777" w:rsidR="000663B0" w:rsidRPr="00CB4EF6" w:rsidRDefault="00537EC0" w:rsidP="00774E1A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8E34DDB" w14:textId="77777777" w:rsidR="000663B0" w:rsidRPr="00CB4EF6" w:rsidRDefault="000663B0" w:rsidP="00774E1A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 w:rsidR="00FF7E3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</w:tcPr>
          <w:p w14:paraId="732EC0DE" w14:textId="77777777" w:rsidR="000663B0" w:rsidRPr="00CB4EF6" w:rsidRDefault="000663B0" w:rsidP="00774E1A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</w:t>
            </w:r>
            <w:r w:rsidR="001B2983">
              <w:rPr>
                <w:rFonts w:hint="eastAsia"/>
              </w:rPr>
              <w:t>（仅限联通号）</w:t>
            </w:r>
          </w:p>
        </w:tc>
      </w:tr>
      <w:tr w:rsidR="000663B0" w:rsidRPr="00CB4EF6" w14:paraId="4853749A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721D91" w14:textId="77777777" w:rsidR="000663B0" w:rsidRPr="00CB4EF6" w:rsidRDefault="00423838" w:rsidP="00774E1A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EE63" w14:textId="77777777" w:rsidR="000663B0" w:rsidRPr="00CB4EF6" w:rsidRDefault="000663B0" w:rsidP="00774E1A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13F8" w14:textId="77777777" w:rsidR="000663B0" w:rsidRPr="00CB4EF6" w:rsidRDefault="00537EC0" w:rsidP="00774E1A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D0049" w14:textId="77777777" w:rsidR="000663B0" w:rsidRPr="00CB4EF6" w:rsidRDefault="00BE107B" w:rsidP="00774E1A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0DFA3" w14:textId="77777777" w:rsidR="000663B0" w:rsidRDefault="00E663E0" w:rsidP="00D179E1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</w:t>
            </w:r>
            <w:r w:rsidR="00CD0198">
              <w:rPr>
                <w:rFonts w:hint="eastAsia"/>
              </w:rPr>
              <w:t>编码</w:t>
            </w:r>
            <w:r w:rsidR="00D179E1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3690585E" w14:textId="77777777" w:rsidR="00F80818" w:rsidRDefault="005C20D5" w:rsidP="00D179E1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 w:rsidR="00D45AFE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</w:t>
            </w:r>
            <w:r w:rsidR="00B01554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-6</w:t>
            </w:r>
            <w:r w:rsidR="00B01554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5A9AD40E" w14:textId="77777777" w:rsidR="00502907" w:rsidRDefault="005C20D5" w:rsidP="00F80818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</w:t>
            </w:r>
            <w:r w:rsidR="00F80818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-</w:t>
            </w:r>
            <w:r w:rsidR="004D5C8C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30</w:t>
            </w:r>
            <w:r w:rsidR="004D5C8C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 w:rsidR="004D5C8C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 w:rsidR="004D5C8C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00C608FD" w14:textId="77777777" w:rsidR="00502907" w:rsidRPr="00CB4EF6" w:rsidRDefault="005C20D5" w:rsidP="00F80818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lastRenderedPageBreak/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</w:t>
            </w:r>
            <w:r w:rsidR="00F80818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-</w:t>
            </w:r>
            <w:r w:rsidR="006142D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50</w:t>
            </w:r>
            <w:r w:rsidR="006142D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 w:rsidR="006142D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proofErr w:type="gramStart"/>
            <w:r w:rsidR="00502907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</w:t>
            </w:r>
            <w:r w:rsidR="006142D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包</w:t>
            </w:r>
            <w:proofErr w:type="gramEnd"/>
          </w:p>
        </w:tc>
      </w:tr>
      <w:tr w:rsidR="00BA78C0" w:rsidRPr="00CB4EF6" w14:paraId="62A5ACC2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AD159B" w14:textId="77777777" w:rsidR="00BA78C0" w:rsidRDefault="00BA78C0" w:rsidP="00774E1A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BA78C0">
              <w:rPr>
                <w:rFonts w:asciiTheme="minorEastAsia" w:eastAsiaTheme="minorEastAsia" w:hAnsiTheme="minorEastAsia" w:cs="宋体"/>
                <w:sz w:val="24"/>
                <w:lang w:bidi="hi-IN"/>
              </w:rPr>
              <w:lastRenderedPageBreak/>
              <w:t>allowAutoPay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C28F" w14:textId="77777777" w:rsidR="00BA78C0" w:rsidRPr="00CB4EF6" w:rsidRDefault="00BA78C0" w:rsidP="00774E1A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ECD54" w14:textId="77777777" w:rsidR="00BA78C0" w:rsidRDefault="00BA78C0" w:rsidP="00774E1A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7E024" w14:textId="77777777" w:rsidR="00BA78C0" w:rsidRDefault="00BA78C0" w:rsidP="00774E1A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E89A4" w14:textId="77777777" w:rsidR="00BA78C0" w:rsidRDefault="00BA78C0" w:rsidP="00D179E1">
            <w:pPr>
              <w:pStyle w:val="af7"/>
              <w:jc w:val="left"/>
            </w:pPr>
            <w:r>
              <w:rPr>
                <w:rFonts w:hint="eastAsia"/>
              </w:rPr>
              <w:t>是否自动续订</w:t>
            </w:r>
          </w:p>
          <w:p w14:paraId="0CC313C6" w14:textId="77777777" w:rsidR="0094147C" w:rsidRDefault="0094147C" w:rsidP="00D179E1">
            <w:pPr>
              <w:pStyle w:val="af7"/>
              <w:jc w:val="left"/>
            </w:pPr>
            <w:r>
              <w:rPr>
                <w:rFonts w:hint="eastAsia"/>
              </w:rPr>
              <w:t>0</w:t>
            </w:r>
            <w:r w:rsidR="00A41CB2">
              <w:rPr>
                <w:rFonts w:hint="eastAsia"/>
              </w:rPr>
              <w:t>：</w:t>
            </w:r>
            <w:r>
              <w:rPr>
                <w:rFonts w:hint="eastAsia"/>
              </w:rPr>
              <w:t>自动续订</w:t>
            </w:r>
          </w:p>
          <w:p w14:paraId="32DA5970" w14:textId="77777777" w:rsidR="0094147C" w:rsidRDefault="00FF004F" w:rsidP="00D179E1">
            <w:pPr>
              <w:pStyle w:val="af7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proofErr w:type="gramStart"/>
            <w:r w:rsidR="0094147C">
              <w:rPr>
                <w:rFonts w:hint="eastAsia"/>
              </w:rPr>
              <w:t>不</w:t>
            </w:r>
            <w:proofErr w:type="gramEnd"/>
            <w:r w:rsidR="0094147C">
              <w:rPr>
                <w:rFonts w:hint="eastAsia"/>
              </w:rPr>
              <w:t>续订</w:t>
            </w:r>
          </w:p>
          <w:p w14:paraId="7DA5F49A" w14:textId="77777777" w:rsidR="00BA3A3D" w:rsidRDefault="00BA3A3D" w:rsidP="00D179E1">
            <w:pPr>
              <w:pStyle w:val="af7"/>
              <w:jc w:val="left"/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订购产品为包月时必填</w:t>
            </w:r>
          </w:p>
        </w:tc>
      </w:tr>
      <w:tr w:rsidR="000663B0" w:rsidRPr="00CB4EF6" w14:paraId="7E56D7F6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16F36" w14:textId="77777777" w:rsidR="000663B0" w:rsidRPr="00CB4EF6" w:rsidRDefault="000663B0" w:rsidP="00774E1A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CB4EF6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</w:t>
            </w:r>
            <w:r w:rsidRPr="00CB4EF6">
              <w:rPr>
                <w:rFonts w:asciiTheme="minorEastAsia" w:eastAsiaTheme="minorEastAsia" w:hAnsiTheme="minorEastAsia" w:cs="宋体"/>
                <w:sz w:val="24"/>
                <w:lang w:bidi="hi-IN"/>
              </w:rPr>
              <w:t>rderMetho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43133" w14:textId="77777777" w:rsidR="000663B0" w:rsidRPr="00CB4EF6" w:rsidRDefault="000663B0" w:rsidP="00774E1A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04F6A" w14:textId="77777777" w:rsidR="000663B0" w:rsidRPr="00CB4EF6" w:rsidRDefault="00537EC0" w:rsidP="00774E1A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5FD7" w14:textId="77777777" w:rsidR="000663B0" w:rsidRPr="00CB4EF6" w:rsidRDefault="000663B0" w:rsidP="00774E1A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075C6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渠道</w:t>
            </w:r>
          </w:p>
          <w:p w14:paraId="1B730F63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1：APP</w:t>
            </w:r>
          </w:p>
          <w:p w14:paraId="2822165E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/>
                <w:szCs w:val="24"/>
                <w:lang w:bidi="hi-IN"/>
              </w:rPr>
              <w:t>2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</w:t>
            </w:r>
            <w:r w:rsidRPr="00CB4EF6">
              <w:rPr>
                <w:rFonts w:asciiTheme="minorEastAsia" w:eastAsiaTheme="minorEastAsia" w:hAnsiTheme="minorEastAsia" w:cs="宋体"/>
                <w:szCs w:val="24"/>
                <w:lang w:bidi="hi-IN"/>
              </w:rPr>
              <w:t>WEB</w:t>
            </w:r>
          </w:p>
          <w:p w14:paraId="3EC0DFFA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3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文件接口</w:t>
            </w:r>
          </w:p>
          <w:p w14:paraId="085D4CC5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4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其他</w:t>
            </w:r>
          </w:p>
        </w:tc>
      </w:tr>
      <w:tr w:rsidR="00CD491A" w:rsidRPr="00CB4EF6" w14:paraId="48E7E3B6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7F39F" w14:textId="77777777" w:rsidR="00CD491A" w:rsidRPr="00CB4EF6" w:rsidRDefault="000E4C4D" w:rsidP="00CD491A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v</w:t>
            </w:r>
            <w:r w:rsidR="00CD491A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cod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A1353" w14:textId="77777777" w:rsidR="00CD491A" w:rsidRPr="00CB4EF6" w:rsidRDefault="00CD491A" w:rsidP="00CD491A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1498" w14:textId="77777777" w:rsidR="00CD491A" w:rsidRPr="00CB4EF6" w:rsidRDefault="00537EC0" w:rsidP="00CD491A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E2F5" w14:textId="77777777" w:rsidR="00CD491A" w:rsidRPr="00CB4EF6" w:rsidRDefault="00CD491A" w:rsidP="00CD491A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DC5BE" w14:textId="77777777" w:rsidR="00CD491A" w:rsidRPr="00CB4EF6" w:rsidRDefault="00CD491A" w:rsidP="00CD49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验证码。</w:t>
            </w:r>
          </w:p>
        </w:tc>
      </w:tr>
    </w:tbl>
    <w:p w14:paraId="0317A738" w14:textId="77777777" w:rsidR="000A4D36" w:rsidRDefault="000A4D36" w:rsidP="000A4D36">
      <w:pPr>
        <w:spacing w:before="120"/>
      </w:pPr>
    </w:p>
    <w:p w14:paraId="3D76CA9D" w14:textId="77777777" w:rsidR="007D0826" w:rsidRDefault="007D0826" w:rsidP="000A4D36">
      <w:pPr>
        <w:spacing w:before="120"/>
      </w:pPr>
    </w:p>
    <w:p w14:paraId="1147B684" w14:textId="77777777" w:rsidR="000A4D36" w:rsidRDefault="000A4D36" w:rsidP="00124967">
      <w:pPr>
        <w:pStyle w:val="3"/>
      </w:pPr>
      <w:bookmarkStart w:id="15" w:name="_Toc486424569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15"/>
    </w:p>
    <w:p w14:paraId="0731A964" w14:textId="77777777" w:rsidR="00B316A0" w:rsidRDefault="00B316A0" w:rsidP="00B316A0">
      <w:pPr>
        <w:spacing w:before="120"/>
      </w:pPr>
      <w:r>
        <w:rPr>
          <w:rFonts w:hint="eastAsia"/>
        </w:rPr>
        <w:t>{</w:t>
      </w:r>
    </w:p>
    <w:p w14:paraId="173C2717" w14:textId="77777777" w:rsidR="00B316A0" w:rsidRDefault="00B316A0" w:rsidP="00B316A0">
      <w:pPr>
        <w:spacing w:before="120"/>
        <w:ind w:left="172"/>
      </w:pPr>
      <w:r>
        <w:t>“code”:”0</w:t>
      </w:r>
      <w:r w:rsidR="00D533DC">
        <w:t>0000</w:t>
      </w:r>
      <w:r>
        <w:t>”</w:t>
      </w:r>
      <w:r>
        <w:rPr>
          <w:rFonts w:hint="eastAsia"/>
        </w:rPr>
        <w:t>,</w:t>
      </w:r>
    </w:p>
    <w:p w14:paraId="79B454F3" w14:textId="77777777" w:rsidR="00B316A0" w:rsidRDefault="00B316A0" w:rsidP="00B316A0">
      <w:pPr>
        <w:spacing w:before="120"/>
        <w:ind w:left="172"/>
      </w:pPr>
      <w:r>
        <w:t>“</w:t>
      </w:r>
      <w:proofErr w:type="spellStart"/>
      <w:r>
        <w:t>msg</w:t>
      </w:r>
      <w:proofErr w:type="spellEnd"/>
      <w:r>
        <w:t>”:”</w:t>
      </w:r>
      <w:r>
        <w:rPr>
          <w:rFonts w:hint="eastAsia"/>
        </w:rPr>
        <w:t>成功</w:t>
      </w:r>
      <w:proofErr w:type="gramStart"/>
      <w:r>
        <w:t>”</w:t>
      </w:r>
      <w:proofErr w:type="gramEnd"/>
      <w:r>
        <w:rPr>
          <w:rFonts w:hint="eastAsia"/>
        </w:rPr>
        <w:t>,</w:t>
      </w:r>
    </w:p>
    <w:p w14:paraId="162BE5F1" w14:textId="77777777" w:rsidR="00A702D8" w:rsidRDefault="00100963" w:rsidP="00100963">
      <w:pPr>
        <w:spacing w:before="120"/>
        <w:ind w:left="172"/>
      </w:pPr>
      <w:r>
        <w:t>”</w:t>
      </w:r>
      <w:r w:rsidR="00B80488">
        <w:t>data</w:t>
      </w:r>
      <w:proofErr w:type="gramStart"/>
      <w:r>
        <w:t>”</w:t>
      </w:r>
      <w:r>
        <w:rPr>
          <w:rFonts w:hint="eastAsia"/>
        </w:rPr>
        <w:t>:</w:t>
      </w:r>
      <w:proofErr w:type="gramEnd"/>
      <w:r w:rsidR="00A702D8">
        <w:t>{</w:t>
      </w:r>
    </w:p>
    <w:p w14:paraId="38BC716B" w14:textId="12FB7425" w:rsidR="002F2227" w:rsidRDefault="00A702D8" w:rsidP="00B90665">
      <w:pPr>
        <w:spacing w:before="120"/>
        <w:ind w:left="172"/>
      </w:pPr>
      <w:r>
        <w:tab/>
      </w:r>
      <w:r>
        <w:tab/>
      </w:r>
      <w:r w:rsidR="00C95A7C">
        <w:t>“orderId”:”201710101010</w:t>
      </w:r>
      <w:proofErr w:type="gramStart"/>
      <w:r w:rsidR="00C95A7C">
        <w:t>”</w:t>
      </w:r>
      <w:proofErr w:type="gramEnd"/>
      <w:r w:rsidR="00737824">
        <w:rPr>
          <w:rFonts w:hint="eastAsia"/>
        </w:rPr>
        <w:t>，</w:t>
      </w:r>
    </w:p>
    <w:p w14:paraId="53A36E15" w14:textId="439B6BE7" w:rsidR="00737824" w:rsidRDefault="00737824" w:rsidP="00B90665">
      <w:pPr>
        <w:spacing w:before="120"/>
        <w:ind w:left="172"/>
        <w:rPr>
          <w:lang w:val="en-US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lang w:val="en-US"/>
        </w:rPr>
        <w:t>“status”:”0”,</w:t>
      </w:r>
    </w:p>
    <w:p w14:paraId="48AA2D5F" w14:textId="047E278F" w:rsidR="00737824" w:rsidRDefault="00737824" w:rsidP="00B9066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</w:t>
      </w:r>
      <w:proofErr w:type="gramStart"/>
      <w:r>
        <w:rPr>
          <w:lang w:val="en-US"/>
        </w:rPr>
        <w:t>amount</w:t>
      </w:r>
      <w:proofErr w:type="gramEnd"/>
      <w:r>
        <w:rPr>
          <w:lang w:val="en-US"/>
        </w:rPr>
        <w:t>”:10,</w:t>
      </w:r>
    </w:p>
    <w:p w14:paraId="76C04F32" w14:textId="2323FC35" w:rsidR="00737824" w:rsidRDefault="00737824" w:rsidP="00B9066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createTime”:”20170630109023”</w:t>
      </w:r>
      <w:r w:rsidR="00C54F52">
        <w:rPr>
          <w:lang w:val="en-US"/>
        </w:rPr>
        <w:t>,</w:t>
      </w:r>
    </w:p>
    <w:p w14:paraId="35F16FA4" w14:textId="77777777" w:rsidR="00C54F52" w:rsidRDefault="00C54F52" w:rsidP="00B9066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</w:t>
      </w:r>
      <w:proofErr w:type="gramStart"/>
      <w:r>
        <w:rPr>
          <w:lang w:val="en-US"/>
        </w:rPr>
        <w:t>item</w:t>
      </w:r>
      <w:proofErr w:type="gramEnd"/>
      <w:r>
        <w:rPr>
          <w:lang w:val="en-US"/>
        </w:rPr>
        <w:t>”:[{</w:t>
      </w:r>
    </w:p>
    <w:p w14:paraId="71217222" w14:textId="3B472AEF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proofErr w:type="spellStart"/>
      <w:r>
        <w:rPr>
          <w:lang w:val="en-US"/>
        </w:rPr>
        <w:t>productCode</w:t>
      </w:r>
      <w:proofErr w:type="spellEnd"/>
      <w:r>
        <w:rPr>
          <w:lang w:val="en-US"/>
        </w:rPr>
        <w:t>”:””,</w:t>
      </w:r>
    </w:p>
    <w:p w14:paraId="38088E48" w14:textId="1584CFC9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proofErr w:type="spellStart"/>
      <w:r>
        <w:rPr>
          <w:lang w:val="en-US"/>
        </w:rPr>
        <w:t>productName</w:t>
      </w:r>
      <w:proofErr w:type="spellEnd"/>
      <w:r>
        <w:rPr>
          <w:lang w:val="en-US"/>
        </w:rPr>
        <w:t>”:””,</w:t>
      </w:r>
    </w:p>
    <w:p w14:paraId="3252D186" w14:textId="7F0656C2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proofErr w:type="spellStart"/>
      <w:r>
        <w:rPr>
          <w:lang w:val="en-US"/>
        </w:rPr>
        <w:t>productType</w:t>
      </w:r>
      <w:proofErr w:type="spellEnd"/>
      <w:r>
        <w:rPr>
          <w:lang w:val="en-US"/>
        </w:rPr>
        <w:t>”:””</w:t>
      </w:r>
      <w:r w:rsidR="003241EA">
        <w:rPr>
          <w:lang w:val="en-US"/>
        </w:rPr>
        <w:t>,</w:t>
      </w:r>
    </w:p>
    <w:p w14:paraId="368F4659" w14:textId="33A338CC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status”:””,</w:t>
      </w:r>
    </w:p>
    <w:p w14:paraId="693BBBDF" w14:textId="567041CF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lastRenderedPageBreak/>
        <w:tab/>
        <w:t>“amount”:””,</w:t>
      </w:r>
    </w:p>
    <w:p w14:paraId="0B9B0DE2" w14:textId="68A42638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count”:””</w:t>
      </w:r>
      <w:r w:rsidR="0085526E">
        <w:rPr>
          <w:lang w:val="en-US"/>
        </w:rPr>
        <w:t>,</w:t>
      </w:r>
    </w:p>
    <w:p w14:paraId="55ED0117" w14:textId="5D3971C0" w:rsidR="0066629B" w:rsidRDefault="0066629B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proofErr w:type="spellStart"/>
      <w:r w:rsidRPr="00BA78C0">
        <w:rPr>
          <w:rFonts w:asciiTheme="minorEastAsia" w:eastAsiaTheme="minorEastAsia" w:hAnsiTheme="minorEastAsia" w:cs="宋体"/>
          <w:lang w:bidi="hi-IN"/>
        </w:rPr>
        <w:t>allowAutoPay</w:t>
      </w:r>
      <w:proofErr w:type="spellEnd"/>
      <w:r>
        <w:rPr>
          <w:lang w:val="en-US"/>
        </w:rPr>
        <w:t>”:””</w:t>
      </w:r>
    </w:p>
    <w:p w14:paraId="16F5A413" w14:textId="5BE9B259" w:rsidR="0085526E" w:rsidRDefault="00E070FD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proofErr w:type="spellStart"/>
      <w:r>
        <w:rPr>
          <w:rFonts w:asciiTheme="minorEastAsia" w:eastAsiaTheme="minorEastAsia" w:hAnsiTheme="minorEastAsia"/>
          <w:snapToGrid w:val="0"/>
          <w:color w:val="000000"/>
        </w:rPr>
        <w:t>validT</w:t>
      </w:r>
      <w:r w:rsidRPr="00952C01">
        <w:rPr>
          <w:rFonts w:asciiTheme="minorEastAsia" w:eastAsiaTheme="minorEastAsia" w:hAnsiTheme="minorEastAsia"/>
          <w:snapToGrid w:val="0"/>
          <w:color w:val="000000"/>
        </w:rPr>
        <w:t>ime</w:t>
      </w:r>
      <w:proofErr w:type="spellEnd"/>
      <w:r>
        <w:rPr>
          <w:lang w:val="en-US"/>
        </w:rPr>
        <w:t>”:””,</w:t>
      </w:r>
    </w:p>
    <w:p w14:paraId="36FE7C0C" w14:textId="2FAF3CF3" w:rsidR="00E070FD" w:rsidRDefault="00E070FD" w:rsidP="00E070FD">
      <w:pPr>
        <w:spacing w:before="120"/>
        <w:ind w:left="1200"/>
        <w:rPr>
          <w:lang w:val="en-US"/>
        </w:rPr>
      </w:pPr>
      <w:r>
        <w:rPr>
          <w:lang w:val="en-US"/>
        </w:rPr>
        <w:t>“</w:t>
      </w:r>
      <w:proofErr w:type="spellStart"/>
      <w:r>
        <w:rPr>
          <w:rFonts w:asciiTheme="minorEastAsia" w:eastAsiaTheme="minorEastAsia" w:hAnsiTheme="minorEastAsia"/>
          <w:snapToGrid w:val="0"/>
          <w:color w:val="000000"/>
        </w:rPr>
        <w:t>invalidT</w:t>
      </w:r>
      <w:r w:rsidRPr="004E0256">
        <w:rPr>
          <w:rFonts w:asciiTheme="minorEastAsia" w:eastAsiaTheme="minorEastAsia" w:hAnsiTheme="minorEastAsia"/>
          <w:snapToGrid w:val="0"/>
          <w:color w:val="000000"/>
        </w:rPr>
        <w:t>ime</w:t>
      </w:r>
      <w:proofErr w:type="spellEnd"/>
      <w:r>
        <w:rPr>
          <w:lang w:val="en-US"/>
        </w:rPr>
        <w:t>”:””</w:t>
      </w:r>
    </w:p>
    <w:p w14:paraId="5D3F5EAC" w14:textId="77777777" w:rsidR="009B3750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>}</w:t>
      </w:r>
      <w:r w:rsidR="009B3750">
        <w:rPr>
          <w:lang w:val="en-US"/>
        </w:rPr>
        <w:t>,</w:t>
      </w:r>
    </w:p>
    <w:p w14:paraId="5974BCDE" w14:textId="2D3C7746" w:rsidR="009B3750" w:rsidRDefault="009B3750" w:rsidP="00C54F52">
      <w:pPr>
        <w:spacing w:before="120"/>
        <w:ind w:left="780"/>
        <w:rPr>
          <w:lang w:val="en-US"/>
        </w:rPr>
      </w:pPr>
      <w:r>
        <w:rPr>
          <w:lang w:val="en-US"/>
        </w:rPr>
        <w:t>{</w:t>
      </w:r>
      <w:r w:rsidR="00727248"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>……</w:t>
      </w:r>
      <w:r w:rsidR="00727248">
        <w:rPr>
          <w:rFonts w:hint="eastAsia"/>
          <w:lang w:val="en-US"/>
        </w:rPr>
        <w:t xml:space="preserve"> </w:t>
      </w:r>
      <w:r>
        <w:rPr>
          <w:lang w:val="en-US"/>
        </w:rPr>
        <w:t>}</w:t>
      </w:r>
    </w:p>
    <w:p w14:paraId="461EB32F" w14:textId="631FE3D8" w:rsidR="00C54F52" w:rsidRPr="00737824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>]</w:t>
      </w:r>
    </w:p>
    <w:p w14:paraId="3057DFD4" w14:textId="77777777" w:rsidR="00100963" w:rsidRDefault="00A702D8" w:rsidP="00A702D8">
      <w:pPr>
        <w:spacing w:before="120"/>
        <w:ind w:left="360"/>
      </w:pPr>
      <w:r>
        <w:t>}</w:t>
      </w:r>
    </w:p>
    <w:p w14:paraId="36328635" w14:textId="77777777" w:rsidR="00B316A0" w:rsidRPr="004E697D" w:rsidRDefault="00B316A0" w:rsidP="00B316A0">
      <w:pPr>
        <w:spacing w:before="120"/>
        <w:ind w:left="172"/>
      </w:pPr>
      <w:r>
        <w:rPr>
          <w:rFonts w:hint="eastAsia"/>
        </w:rPr>
        <w:t>}</w:t>
      </w:r>
    </w:p>
    <w:p w14:paraId="4B536FF4" w14:textId="77777777" w:rsidR="00B316A0" w:rsidRPr="00B316A0" w:rsidRDefault="00B316A0" w:rsidP="00B316A0">
      <w:pPr>
        <w:spacing w:before="120"/>
      </w:pPr>
    </w:p>
    <w:p w14:paraId="5AFAAF2B" w14:textId="77777777" w:rsidR="000A4D36" w:rsidRDefault="000A4D36" w:rsidP="00124967">
      <w:pPr>
        <w:pStyle w:val="3"/>
      </w:pPr>
      <w:bookmarkStart w:id="16" w:name="_Toc486424570"/>
      <w:r>
        <w:t>返回</w:t>
      </w:r>
      <w:r>
        <w:rPr>
          <w:rFonts w:hint="eastAsia"/>
        </w:rPr>
        <w:t>结果</w:t>
      </w:r>
      <w:r>
        <w:t>说明</w:t>
      </w:r>
      <w:bookmarkEnd w:id="16"/>
    </w:p>
    <w:tbl>
      <w:tblPr>
        <w:tblW w:w="72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4034"/>
      </w:tblGrid>
      <w:tr w:rsidR="00270035" w:rsidRPr="0042534F" w14:paraId="68AF1BC1" w14:textId="77777777" w:rsidTr="003C68EF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5E1EE20E" w14:textId="77777777" w:rsidR="00270035" w:rsidRPr="0042534F" w:rsidRDefault="00270035" w:rsidP="00A06967">
            <w:pPr>
              <w:pStyle w:val="af7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61D32054" w14:textId="77777777" w:rsidR="00270035" w:rsidRPr="0042534F" w:rsidRDefault="00270035" w:rsidP="00A06967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4034" w:type="dxa"/>
            <w:shd w:val="clear" w:color="auto" w:fill="A6A6A6"/>
          </w:tcPr>
          <w:p w14:paraId="3AF1C8BF" w14:textId="77777777" w:rsidR="00270035" w:rsidRPr="0042534F" w:rsidRDefault="00270035" w:rsidP="00A06967">
            <w:pPr>
              <w:pStyle w:val="af7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270035" w:rsidRPr="0042534F" w14:paraId="28E412A9" w14:textId="77777777" w:rsidTr="003C68EF">
        <w:trPr>
          <w:trHeight w:val="419"/>
          <w:jc w:val="center"/>
        </w:trPr>
        <w:tc>
          <w:tcPr>
            <w:tcW w:w="1985" w:type="dxa"/>
          </w:tcPr>
          <w:p w14:paraId="20C8A92F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Code</w:t>
            </w:r>
          </w:p>
        </w:tc>
        <w:tc>
          <w:tcPr>
            <w:tcW w:w="1276" w:type="dxa"/>
          </w:tcPr>
          <w:p w14:paraId="4D0F4365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0E273B88" w14:textId="77777777" w:rsidR="00270035" w:rsidRPr="0042534F" w:rsidRDefault="0027003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12239BA3" w14:textId="77777777" w:rsidR="00270035" w:rsidRPr="0042534F" w:rsidRDefault="0027003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 w:rsidRPr="0042534F"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7B167DC6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其他错误</w:t>
            </w:r>
            <w:r w:rsidRPr="0042534F">
              <w:rPr>
                <w:sz w:val="24"/>
              </w:rPr>
              <w:t>代码</w:t>
            </w:r>
            <w:r w:rsidRPr="0042534F">
              <w:rPr>
                <w:rFonts w:hint="eastAsia"/>
                <w:sz w:val="24"/>
              </w:rPr>
              <w:t>，详细</w:t>
            </w:r>
            <w:r w:rsidRPr="0042534F">
              <w:rPr>
                <w:sz w:val="24"/>
              </w:rPr>
              <w:t>见错误代码</w:t>
            </w:r>
          </w:p>
        </w:tc>
      </w:tr>
      <w:tr w:rsidR="00270035" w:rsidRPr="0042534F" w14:paraId="410E7948" w14:textId="77777777" w:rsidTr="003C68EF">
        <w:trPr>
          <w:trHeight w:val="419"/>
          <w:jc w:val="center"/>
        </w:trPr>
        <w:tc>
          <w:tcPr>
            <w:tcW w:w="1985" w:type="dxa"/>
          </w:tcPr>
          <w:p w14:paraId="50ACAF71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42534F">
              <w:rPr>
                <w:rFonts w:asciiTheme="minorEastAsia" w:eastAsiaTheme="minorEastAsia" w:hAnsiTheme="minorEastAsia"/>
                <w:sz w:val="24"/>
              </w:rPr>
              <w:t>Msg</w:t>
            </w:r>
            <w:proofErr w:type="spellEnd"/>
          </w:p>
        </w:tc>
        <w:tc>
          <w:tcPr>
            <w:tcW w:w="1276" w:type="dxa"/>
          </w:tcPr>
          <w:p w14:paraId="0BD357EC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6F378C4E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错误</w:t>
            </w:r>
            <w:r w:rsidRPr="0042534F">
              <w:rPr>
                <w:sz w:val="24"/>
              </w:rPr>
              <w:t>信息描述，详细</w:t>
            </w:r>
            <w:r w:rsidRPr="0042534F">
              <w:rPr>
                <w:rFonts w:hint="eastAsia"/>
                <w:sz w:val="24"/>
              </w:rPr>
              <w:t>描述</w:t>
            </w:r>
            <w:r w:rsidRPr="0042534F">
              <w:rPr>
                <w:sz w:val="24"/>
              </w:rPr>
              <w:t>见错误</w:t>
            </w:r>
            <w:r w:rsidRPr="0042534F">
              <w:rPr>
                <w:rFonts w:hint="eastAsia"/>
                <w:sz w:val="24"/>
              </w:rPr>
              <w:t>代码</w:t>
            </w:r>
          </w:p>
        </w:tc>
      </w:tr>
      <w:tr w:rsidR="00270035" w:rsidRPr="0042534F" w14:paraId="5CBC9CCE" w14:textId="77777777" w:rsidTr="003C68EF">
        <w:trPr>
          <w:trHeight w:val="419"/>
          <w:jc w:val="center"/>
        </w:trPr>
        <w:tc>
          <w:tcPr>
            <w:tcW w:w="1985" w:type="dxa"/>
          </w:tcPr>
          <w:p w14:paraId="634F9D30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Data</w:t>
            </w:r>
          </w:p>
        </w:tc>
        <w:tc>
          <w:tcPr>
            <w:tcW w:w="1276" w:type="dxa"/>
          </w:tcPr>
          <w:p w14:paraId="004E3912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356DFAEF" w14:textId="77777777" w:rsidR="00270035" w:rsidRDefault="00270035" w:rsidP="002671E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返回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14:paraId="57406702" w14:textId="77777777" w:rsidR="00270035" w:rsidRPr="0042534F" w:rsidRDefault="00270035" w:rsidP="002671E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</w:t>
            </w:r>
            <w:proofErr w:type="gram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proofErr w:type="gramEnd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270035" w:rsidRPr="0042534F" w14:paraId="178D7A5C" w14:textId="77777777" w:rsidTr="003C68EF">
        <w:trPr>
          <w:trHeight w:val="419"/>
          <w:jc w:val="center"/>
        </w:trPr>
        <w:tc>
          <w:tcPr>
            <w:tcW w:w="1985" w:type="dxa"/>
          </w:tcPr>
          <w:p w14:paraId="4AD865F3" w14:textId="77777777"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eq</w:t>
            </w:r>
            <w:proofErr w:type="spellEnd"/>
          </w:p>
        </w:tc>
        <w:tc>
          <w:tcPr>
            <w:tcW w:w="1276" w:type="dxa"/>
          </w:tcPr>
          <w:p w14:paraId="6ACBF052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605427F3" w14:textId="77777777" w:rsidR="00270035" w:rsidRPr="0042534F" w:rsidRDefault="00270035" w:rsidP="00525FF8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编码</w:t>
            </w:r>
          </w:p>
        </w:tc>
      </w:tr>
      <w:tr w:rsidR="00270035" w:rsidRPr="0042534F" w14:paraId="23A9D959" w14:textId="77777777" w:rsidTr="003C68EF">
        <w:trPr>
          <w:trHeight w:val="419"/>
          <w:jc w:val="center"/>
        </w:trPr>
        <w:tc>
          <w:tcPr>
            <w:tcW w:w="1985" w:type="dxa"/>
          </w:tcPr>
          <w:p w14:paraId="299BD02C" w14:textId="77777777" w:rsidR="00270035" w:rsidRPr="00CF4E0A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orderId</w:t>
            </w:r>
            <w:proofErr w:type="spellEnd"/>
          </w:p>
        </w:tc>
        <w:tc>
          <w:tcPr>
            <w:tcW w:w="1276" w:type="dxa"/>
          </w:tcPr>
          <w:p w14:paraId="598DFD07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19350FBF" w14:textId="77777777"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订购</w:t>
            </w:r>
            <w:r>
              <w:rPr>
                <w:rFonts w:hint="eastAsia"/>
              </w:rPr>
              <w:t>ID</w:t>
            </w:r>
          </w:p>
        </w:tc>
      </w:tr>
      <w:tr w:rsidR="00270035" w:rsidRPr="0042534F" w14:paraId="0111F2DC" w14:textId="77777777" w:rsidTr="003C68EF">
        <w:trPr>
          <w:trHeight w:val="419"/>
          <w:jc w:val="center"/>
        </w:trPr>
        <w:tc>
          <w:tcPr>
            <w:tcW w:w="1985" w:type="dxa"/>
          </w:tcPr>
          <w:p w14:paraId="4603DF55" w14:textId="6F3E6373" w:rsidR="00270035" w:rsidRPr="00CF4E0A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276" w:type="dxa"/>
          </w:tcPr>
          <w:p w14:paraId="1D9B9BF8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54570F32" w14:textId="77777777"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订购结果</w:t>
            </w:r>
          </w:p>
          <w:p w14:paraId="2FE8625A" w14:textId="18AE3277" w:rsidR="003434A1" w:rsidRDefault="003434A1" w:rsidP="002671EF">
            <w:pPr>
              <w:pStyle w:val="af7"/>
              <w:jc w:val="left"/>
            </w:pPr>
            <w:r>
              <w:rPr>
                <w:rFonts w:hint="eastAsia"/>
              </w:rPr>
              <w:t>0-</w:t>
            </w:r>
            <w:r w:rsidR="005741CB">
              <w:rPr>
                <w:rFonts w:hint="eastAsia"/>
              </w:rPr>
              <w:t>待</w:t>
            </w:r>
            <w:r w:rsidR="00452505">
              <w:rPr>
                <w:rFonts w:hint="eastAsia"/>
              </w:rPr>
              <w:t>支付</w:t>
            </w:r>
            <w:r w:rsidR="005741CB">
              <w:rPr>
                <w:rFonts w:hint="eastAsia"/>
              </w:rPr>
              <w:t>，未订购</w:t>
            </w:r>
          </w:p>
        </w:tc>
      </w:tr>
      <w:tr w:rsidR="00270035" w:rsidRPr="0042534F" w14:paraId="1F7885ED" w14:textId="77777777" w:rsidTr="003C68EF">
        <w:trPr>
          <w:trHeight w:val="419"/>
          <w:jc w:val="center"/>
        </w:trPr>
        <w:tc>
          <w:tcPr>
            <w:tcW w:w="1985" w:type="dxa"/>
          </w:tcPr>
          <w:p w14:paraId="119C7DA7" w14:textId="6DB68CD8"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amount</w:t>
            </w:r>
          </w:p>
        </w:tc>
        <w:tc>
          <w:tcPr>
            <w:tcW w:w="1276" w:type="dxa"/>
          </w:tcPr>
          <w:p w14:paraId="3B8D2C49" w14:textId="449F8EF7"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09410C10" w14:textId="65503143"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订单金额</w:t>
            </w:r>
          </w:p>
        </w:tc>
      </w:tr>
      <w:tr w:rsidR="00270035" w:rsidRPr="0042534F" w14:paraId="0CC446FA" w14:textId="77777777" w:rsidTr="003C68EF">
        <w:trPr>
          <w:trHeight w:val="419"/>
          <w:jc w:val="center"/>
        </w:trPr>
        <w:tc>
          <w:tcPr>
            <w:tcW w:w="1985" w:type="dxa"/>
          </w:tcPr>
          <w:p w14:paraId="343D2F39" w14:textId="22AF0523"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createTime</w:t>
            </w:r>
            <w:proofErr w:type="spellEnd"/>
          </w:p>
        </w:tc>
        <w:tc>
          <w:tcPr>
            <w:tcW w:w="1276" w:type="dxa"/>
          </w:tcPr>
          <w:p w14:paraId="2A496065" w14:textId="2F64C85D"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4034" w:type="dxa"/>
          </w:tcPr>
          <w:p w14:paraId="0C97F18D" w14:textId="77777777" w:rsidR="00270035" w:rsidRDefault="00270035" w:rsidP="00342526">
            <w:pPr>
              <w:pStyle w:val="af7"/>
              <w:jc w:val="left"/>
            </w:pPr>
            <w:r>
              <w:rPr>
                <w:rFonts w:hint="eastAsia"/>
              </w:rPr>
              <w:t>订购时间</w:t>
            </w:r>
          </w:p>
          <w:p w14:paraId="2C4922AE" w14:textId="3C1A6D2A" w:rsidR="00270035" w:rsidRDefault="00270035" w:rsidP="002671EF">
            <w:pPr>
              <w:pStyle w:val="af7"/>
              <w:jc w:val="left"/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270035" w:rsidRPr="0042534F" w14:paraId="282FB147" w14:textId="77777777" w:rsidTr="003C68EF">
        <w:trPr>
          <w:trHeight w:val="419"/>
          <w:jc w:val="center"/>
        </w:trPr>
        <w:tc>
          <w:tcPr>
            <w:tcW w:w="1985" w:type="dxa"/>
          </w:tcPr>
          <w:p w14:paraId="3C6871A3" w14:textId="0AB6E6BA"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item</w:t>
            </w:r>
          </w:p>
        </w:tc>
        <w:tc>
          <w:tcPr>
            <w:tcW w:w="1276" w:type="dxa"/>
          </w:tcPr>
          <w:p w14:paraId="0DDC6045" w14:textId="6E2078E9"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List</w:t>
            </w:r>
          </w:p>
        </w:tc>
        <w:tc>
          <w:tcPr>
            <w:tcW w:w="4034" w:type="dxa"/>
          </w:tcPr>
          <w:p w14:paraId="4646E0ED" w14:textId="1970675D" w:rsidR="00270035" w:rsidRDefault="00AE623A" w:rsidP="00342526">
            <w:pPr>
              <w:pStyle w:val="af7"/>
              <w:jc w:val="left"/>
            </w:pPr>
            <w:r>
              <w:rPr>
                <w:rFonts w:hint="eastAsia"/>
              </w:rPr>
              <w:t>包含以下信息</w:t>
            </w:r>
          </w:p>
        </w:tc>
      </w:tr>
      <w:tr w:rsidR="00270035" w:rsidRPr="0042534F" w14:paraId="561E2639" w14:textId="77777777" w:rsidTr="003C68EF">
        <w:trPr>
          <w:trHeight w:val="419"/>
          <w:jc w:val="center"/>
        </w:trPr>
        <w:tc>
          <w:tcPr>
            <w:tcW w:w="1985" w:type="dxa"/>
          </w:tcPr>
          <w:p w14:paraId="289EA56F" w14:textId="77777777"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lastRenderedPageBreak/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  <w:proofErr w:type="spellEnd"/>
          </w:p>
        </w:tc>
        <w:tc>
          <w:tcPr>
            <w:tcW w:w="1276" w:type="dxa"/>
          </w:tcPr>
          <w:p w14:paraId="693D600D" w14:textId="77777777"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3156483D" w14:textId="77777777"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流量包编码</w:t>
            </w:r>
          </w:p>
        </w:tc>
      </w:tr>
      <w:tr w:rsidR="00270035" w:rsidRPr="0042534F" w14:paraId="42E8BE73" w14:textId="77777777" w:rsidTr="003C68EF">
        <w:trPr>
          <w:trHeight w:val="419"/>
          <w:jc w:val="center"/>
        </w:trPr>
        <w:tc>
          <w:tcPr>
            <w:tcW w:w="1985" w:type="dxa"/>
          </w:tcPr>
          <w:p w14:paraId="5DAD3F48" w14:textId="77777777" w:rsidR="00270035" w:rsidRPr="00CF4E0A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Name</w:t>
            </w:r>
            <w:proofErr w:type="spellEnd"/>
          </w:p>
        </w:tc>
        <w:tc>
          <w:tcPr>
            <w:tcW w:w="1276" w:type="dxa"/>
          </w:tcPr>
          <w:p w14:paraId="5A61A08B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685FEBDF" w14:textId="77777777"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流量包名称</w:t>
            </w:r>
          </w:p>
        </w:tc>
      </w:tr>
      <w:tr w:rsidR="00237199" w:rsidRPr="0042534F" w14:paraId="7D8799E4" w14:textId="77777777" w:rsidTr="003C68EF">
        <w:trPr>
          <w:trHeight w:val="419"/>
          <w:jc w:val="center"/>
        </w:trPr>
        <w:tc>
          <w:tcPr>
            <w:tcW w:w="1985" w:type="dxa"/>
          </w:tcPr>
          <w:p w14:paraId="730FF4DF" w14:textId="12CE934B" w:rsidR="00237199" w:rsidRPr="00237199" w:rsidRDefault="00193AD9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 w:rsidR="00237199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 w:rsidR="00C653D7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Type</w:t>
            </w:r>
          </w:p>
        </w:tc>
        <w:tc>
          <w:tcPr>
            <w:tcW w:w="1276" w:type="dxa"/>
          </w:tcPr>
          <w:p w14:paraId="4631F25E" w14:textId="13C048D6" w:rsidR="00237199" w:rsidRDefault="00BC2B5C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052BD499" w14:textId="3065FC9A" w:rsidR="00237199" w:rsidRDefault="003C4FCB" w:rsidP="002671EF">
            <w:pPr>
              <w:pStyle w:val="af7"/>
              <w:jc w:val="left"/>
            </w:pPr>
            <w:r>
              <w:rPr>
                <w:rFonts w:hint="eastAsia"/>
              </w:rPr>
              <w:t>产品类型</w:t>
            </w:r>
          </w:p>
        </w:tc>
      </w:tr>
      <w:tr w:rsidR="00270035" w:rsidRPr="0042534F" w14:paraId="0F52AFFE" w14:textId="77777777" w:rsidTr="003C68EF">
        <w:trPr>
          <w:trHeight w:val="419"/>
          <w:jc w:val="center"/>
        </w:trPr>
        <w:tc>
          <w:tcPr>
            <w:tcW w:w="1985" w:type="dxa"/>
          </w:tcPr>
          <w:p w14:paraId="75DF25F4" w14:textId="5058B0D2" w:rsidR="00270035" w:rsidRPr="00CF4E0A" w:rsidRDefault="00125BAA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s</w:t>
            </w:r>
            <w:r w:rsidR="00E80A7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tatus</w:t>
            </w:r>
          </w:p>
        </w:tc>
        <w:tc>
          <w:tcPr>
            <w:tcW w:w="1276" w:type="dxa"/>
          </w:tcPr>
          <w:p w14:paraId="0CBFFC3A" w14:textId="05698788" w:rsidR="00270035" w:rsidRPr="0042534F" w:rsidRDefault="00446037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56CE828C" w14:textId="77777777" w:rsidR="00270035" w:rsidRDefault="00A03784" w:rsidP="00231FCA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产品明细状态</w:t>
            </w:r>
          </w:p>
          <w:p w14:paraId="3FB49F5E" w14:textId="07ABE074" w:rsidR="00F97257" w:rsidRPr="00231FCA" w:rsidRDefault="00F97257" w:rsidP="00231FCA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0-未订购</w:t>
            </w:r>
          </w:p>
        </w:tc>
      </w:tr>
      <w:tr w:rsidR="00942141" w:rsidRPr="0042534F" w14:paraId="36DB0FCA" w14:textId="77777777" w:rsidTr="003C68EF">
        <w:trPr>
          <w:trHeight w:val="419"/>
          <w:jc w:val="center"/>
        </w:trPr>
        <w:tc>
          <w:tcPr>
            <w:tcW w:w="1985" w:type="dxa"/>
          </w:tcPr>
          <w:p w14:paraId="37A02534" w14:textId="075EAE71" w:rsidR="00942141" w:rsidRDefault="00942141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amount</w:t>
            </w:r>
          </w:p>
        </w:tc>
        <w:tc>
          <w:tcPr>
            <w:tcW w:w="1276" w:type="dxa"/>
          </w:tcPr>
          <w:p w14:paraId="15C01030" w14:textId="5656C9FD" w:rsidR="00942141" w:rsidRDefault="00942141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0439C22E" w14:textId="2808DA23" w:rsidR="00942141" w:rsidRDefault="007804D6" w:rsidP="00231FCA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金额</w:t>
            </w:r>
          </w:p>
        </w:tc>
      </w:tr>
      <w:tr w:rsidR="00E37C97" w:rsidRPr="0042534F" w14:paraId="0BE16A52" w14:textId="77777777" w:rsidTr="003C68EF">
        <w:trPr>
          <w:trHeight w:val="419"/>
          <w:jc w:val="center"/>
        </w:trPr>
        <w:tc>
          <w:tcPr>
            <w:tcW w:w="1985" w:type="dxa"/>
          </w:tcPr>
          <w:p w14:paraId="3686F416" w14:textId="46F354A1" w:rsidR="00E37C97" w:rsidRDefault="00E37C97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276" w:type="dxa"/>
          </w:tcPr>
          <w:p w14:paraId="724EB7EC" w14:textId="5B715626" w:rsidR="00E37C97" w:rsidRDefault="00090C77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50F2C0F5" w14:textId="12B72D42" w:rsidR="00E37C97" w:rsidRDefault="00B214F4" w:rsidP="00231FCA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数量</w:t>
            </w:r>
          </w:p>
        </w:tc>
      </w:tr>
      <w:tr w:rsidR="00810C7C" w:rsidRPr="0042534F" w14:paraId="5D545366" w14:textId="77777777" w:rsidTr="003C68EF">
        <w:trPr>
          <w:trHeight w:val="419"/>
          <w:jc w:val="center"/>
        </w:trPr>
        <w:tc>
          <w:tcPr>
            <w:tcW w:w="1985" w:type="dxa"/>
          </w:tcPr>
          <w:p w14:paraId="0679E116" w14:textId="07104999" w:rsidR="00810C7C" w:rsidRDefault="00810C7C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 w:rsidRPr="00BA78C0">
              <w:rPr>
                <w:rFonts w:asciiTheme="minorEastAsia" w:eastAsiaTheme="minorEastAsia" w:hAnsiTheme="minorEastAsia" w:cs="宋体"/>
                <w:sz w:val="24"/>
                <w:lang w:bidi="hi-IN"/>
              </w:rPr>
              <w:t>allowAutoPay</w:t>
            </w:r>
            <w:proofErr w:type="spellEnd"/>
          </w:p>
        </w:tc>
        <w:tc>
          <w:tcPr>
            <w:tcW w:w="1276" w:type="dxa"/>
          </w:tcPr>
          <w:p w14:paraId="0CBCCE14" w14:textId="16E42862" w:rsidR="00810C7C" w:rsidRDefault="00810C7C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724370FD" w14:textId="77777777" w:rsidR="00F71AC1" w:rsidRDefault="00F71AC1" w:rsidP="00F71AC1">
            <w:pPr>
              <w:pStyle w:val="af7"/>
              <w:jc w:val="left"/>
            </w:pPr>
            <w:r>
              <w:rPr>
                <w:rFonts w:hint="eastAsia"/>
              </w:rPr>
              <w:t>是否自动续订</w:t>
            </w:r>
          </w:p>
          <w:p w14:paraId="205299AA" w14:textId="77777777" w:rsidR="00F71AC1" w:rsidRDefault="00F71AC1" w:rsidP="00F71AC1">
            <w:pPr>
              <w:pStyle w:val="af7"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自动续订</w:t>
            </w:r>
          </w:p>
          <w:p w14:paraId="1BDDDD0F" w14:textId="77777777" w:rsidR="00F71AC1" w:rsidRDefault="00F71AC1" w:rsidP="00F71AC1">
            <w:pPr>
              <w:pStyle w:val="af7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续订</w:t>
            </w:r>
          </w:p>
          <w:p w14:paraId="423A9AE0" w14:textId="771B7367" w:rsidR="00810C7C" w:rsidRDefault="00F71AC1" w:rsidP="00F62688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订购产品为包月时</w:t>
            </w:r>
            <w:r w:rsidR="00F62688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此字段有值</w:t>
            </w:r>
          </w:p>
        </w:tc>
      </w:tr>
      <w:tr w:rsidR="00270035" w:rsidRPr="0042534F" w14:paraId="70A5A179" w14:textId="77777777" w:rsidTr="003C68EF">
        <w:trPr>
          <w:trHeight w:val="419"/>
          <w:jc w:val="center"/>
        </w:trPr>
        <w:tc>
          <w:tcPr>
            <w:tcW w:w="1985" w:type="dxa"/>
          </w:tcPr>
          <w:p w14:paraId="72366AC1" w14:textId="77777777" w:rsidR="00270035" w:rsidRPr="00CF4E0A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validT</w:t>
            </w:r>
            <w:r w:rsidRPr="00952C01"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me</w:t>
            </w:r>
            <w:proofErr w:type="spellEnd"/>
          </w:p>
        </w:tc>
        <w:tc>
          <w:tcPr>
            <w:tcW w:w="1276" w:type="dxa"/>
          </w:tcPr>
          <w:p w14:paraId="2CAA52E5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4B9F6ADC" w14:textId="77777777"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订购生效时间</w:t>
            </w:r>
          </w:p>
          <w:p w14:paraId="3DD35D0D" w14:textId="77777777" w:rsidR="00270035" w:rsidRPr="00231FCA" w:rsidRDefault="00270035" w:rsidP="00231FCA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270035" w:rsidRPr="0042534F" w14:paraId="5E15F5F0" w14:textId="77777777" w:rsidTr="003C68EF">
        <w:trPr>
          <w:trHeight w:val="419"/>
          <w:jc w:val="center"/>
        </w:trPr>
        <w:tc>
          <w:tcPr>
            <w:tcW w:w="1985" w:type="dxa"/>
          </w:tcPr>
          <w:p w14:paraId="1D30926D" w14:textId="77777777" w:rsidR="00270035" w:rsidRPr="00CF4E0A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nvalidT</w:t>
            </w:r>
            <w:r w:rsidRPr="004E0256"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me</w:t>
            </w:r>
            <w:proofErr w:type="spellEnd"/>
          </w:p>
        </w:tc>
        <w:tc>
          <w:tcPr>
            <w:tcW w:w="1276" w:type="dxa"/>
          </w:tcPr>
          <w:p w14:paraId="6B6E0FA0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732D09B7" w14:textId="77777777"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订购失效时间</w:t>
            </w:r>
          </w:p>
          <w:p w14:paraId="21DAB31C" w14:textId="77777777" w:rsidR="00270035" w:rsidRPr="00231FCA" w:rsidRDefault="00270035" w:rsidP="00231FCA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</w:tbl>
    <w:p w14:paraId="0B88DDF2" w14:textId="77777777" w:rsidR="00EE1081" w:rsidRPr="00EE1081" w:rsidRDefault="00EE1081" w:rsidP="00BB5524">
      <w:pPr>
        <w:spacing w:before="120"/>
        <w:ind w:firstLineChars="0" w:firstLine="0"/>
      </w:pPr>
    </w:p>
    <w:p w14:paraId="1CB733A8" w14:textId="77777777" w:rsidR="000A4D36" w:rsidRDefault="000A4D36" w:rsidP="00124967">
      <w:pPr>
        <w:pStyle w:val="3"/>
      </w:pPr>
      <w:bookmarkStart w:id="17" w:name="_Toc486424571"/>
      <w:r>
        <w:rPr>
          <w:rFonts w:hint="eastAsia"/>
        </w:rPr>
        <w:t>错误代码</w:t>
      </w:r>
      <w:bookmarkEnd w:id="17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5754AB" w14:paraId="1EBAA4CF" w14:textId="77777777" w:rsidTr="00342526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51ECE5" w14:textId="77777777" w:rsidR="005754AB" w:rsidRDefault="005754AB" w:rsidP="00342526">
            <w:pPr>
              <w:pStyle w:val="Af9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530EE8" w14:textId="7477F953" w:rsidR="00A56468" w:rsidRDefault="00A56468" w:rsidP="00A56468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</w:t>
            </w:r>
            <w:r w:rsidR="00E14D06">
              <w:rPr>
                <w:rFonts w:ascii="微软雅黑" w:eastAsia="微软雅黑" w:hAnsi="微软雅黑" w:cs="微软雅黑" w:hint="eastAsia"/>
              </w:rPr>
              <w:t>10000</w:t>
            </w:r>
            <w:r>
              <w:rPr>
                <w:rFonts w:ascii="微软雅黑" w:eastAsia="微软雅黑" w:hAnsi="微软雅黑" w:cs="微软雅黑" w:hint="eastAsia"/>
              </w:rPr>
              <w:t>","msg":"</w:t>
            </w:r>
            <w:r w:rsidR="005740AA">
              <w:rPr>
                <w:rFonts w:ascii="微软雅黑" w:eastAsia="微软雅黑" w:hAnsi="微软雅黑" w:cs="微软雅黑" w:hint="eastAsia"/>
              </w:rPr>
              <w:t>XXX参数为空</w:t>
            </w:r>
            <w:r w:rsidR="00E52E48">
              <w:rPr>
                <w:rFonts w:ascii="微软雅黑" w:eastAsia="微软雅黑" w:hAnsi="微软雅黑" w:cs="微软雅黑" w:hint="eastAsia"/>
              </w:rPr>
              <w:t>","</w:t>
            </w:r>
            <w:proofErr w:type="spellStart"/>
            <w:r w:rsidR="00E52E48">
              <w:rPr>
                <w:rFonts w:ascii="微软雅黑" w:eastAsia="微软雅黑" w:hAnsi="微软雅黑" w:cs="微软雅黑" w:hint="eastAsia"/>
              </w:rPr>
              <w:t>data":null</w:t>
            </w:r>
            <w:proofErr w:type="spellEnd"/>
            <w:r>
              <w:rPr>
                <w:rFonts w:ascii="微软雅黑" w:eastAsia="微软雅黑" w:hAnsi="微软雅黑" w:cs="微软雅黑" w:hint="eastAsia"/>
              </w:rPr>
              <w:t>}</w:t>
            </w:r>
          </w:p>
          <w:p w14:paraId="2F177161" w14:textId="4197D3D6" w:rsidR="00A56468" w:rsidRDefault="007A79DA" w:rsidP="00342526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20000","msg":"XXX</w:t>
            </w:r>
            <w:r w:rsidR="0060642F">
              <w:rPr>
                <w:rFonts w:ascii="微软雅黑" w:eastAsia="微软雅黑" w:hAnsi="微软雅黑" w:cs="微软雅黑" w:hint="eastAsia"/>
              </w:rPr>
              <w:t>参数错误</w:t>
            </w:r>
            <w:r w:rsidR="00E52E48">
              <w:rPr>
                <w:rFonts w:ascii="微软雅黑" w:eastAsia="微软雅黑" w:hAnsi="微软雅黑" w:cs="微软雅黑" w:hint="eastAsia"/>
              </w:rPr>
              <w:t>","</w:t>
            </w:r>
            <w:proofErr w:type="spellStart"/>
            <w:r w:rsidR="00E52E48">
              <w:rPr>
                <w:rFonts w:ascii="微软雅黑" w:eastAsia="微软雅黑" w:hAnsi="微软雅黑" w:cs="微软雅黑" w:hint="eastAsia"/>
              </w:rPr>
              <w:t>data":null</w:t>
            </w:r>
            <w:proofErr w:type="spellEnd"/>
            <w:r>
              <w:rPr>
                <w:rFonts w:ascii="微软雅黑" w:eastAsia="微软雅黑" w:hAnsi="微软雅黑" w:cs="微软雅黑" w:hint="eastAsia"/>
              </w:rPr>
              <w:t>}</w:t>
            </w:r>
          </w:p>
          <w:p w14:paraId="6F8F7EA0" w14:textId="33E07F08" w:rsidR="008B1F80" w:rsidRDefault="008B1F80" w:rsidP="008B1F80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2</w:t>
            </w:r>
            <w:r w:rsidR="00EE4FA6">
              <w:rPr>
                <w:rFonts w:ascii="微软雅黑" w:eastAsia="微软雅黑" w:hAnsi="微软雅黑" w:cs="微软雅黑" w:hint="eastAsia"/>
              </w:rPr>
              <w:t>0001</w:t>
            </w:r>
            <w:r>
              <w:rPr>
                <w:rFonts w:ascii="微软雅黑" w:eastAsia="微软雅黑" w:hAnsi="微软雅黑" w:cs="微软雅黑" w:hint="eastAsia"/>
              </w:rPr>
              <w:t>","msg":"</w:t>
            </w:r>
            <w:r w:rsidR="00794C67">
              <w:rPr>
                <w:rFonts w:ascii="微软雅黑" w:eastAsia="微软雅黑" w:hAnsi="微软雅黑" w:cs="微软雅黑" w:hint="eastAsia"/>
              </w:rPr>
              <w:t>非联通号码</w:t>
            </w:r>
            <w:r>
              <w:rPr>
                <w:rFonts w:ascii="微软雅黑" w:eastAsia="微软雅黑" w:hAnsi="微软雅黑" w:cs="微软雅黑" w:hint="eastAsia"/>
              </w:rPr>
              <w:t>","</w:t>
            </w:r>
            <w:proofErr w:type="spellStart"/>
            <w:r>
              <w:rPr>
                <w:rFonts w:ascii="微软雅黑" w:eastAsia="微软雅黑" w:hAnsi="微软雅黑" w:cs="微软雅黑" w:hint="eastAsia"/>
              </w:rPr>
              <w:t>data":null</w:t>
            </w:r>
            <w:proofErr w:type="spellEnd"/>
            <w:r>
              <w:rPr>
                <w:rFonts w:ascii="微软雅黑" w:eastAsia="微软雅黑" w:hAnsi="微软雅黑" w:cs="微软雅黑" w:hint="eastAsia"/>
              </w:rPr>
              <w:t>}</w:t>
            </w:r>
          </w:p>
          <w:p w14:paraId="56AFCC25" w14:textId="0D4E79CA" w:rsidR="00831092" w:rsidRDefault="00831092" w:rsidP="00831092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30001","msg":"</w:t>
            </w:r>
            <w:proofErr w:type="gramStart"/>
            <w:r>
              <w:rPr>
                <w:rFonts w:ascii="微软雅黑" w:eastAsia="微软雅黑" w:hAnsi="微软雅黑" w:cs="微软雅黑" w:hint="eastAsia"/>
              </w:rPr>
              <w:t>验证码已过期</w:t>
            </w:r>
            <w:proofErr w:type="gramEnd"/>
            <w:r>
              <w:rPr>
                <w:rFonts w:ascii="微软雅黑" w:eastAsia="微软雅黑" w:hAnsi="微软雅黑" w:cs="微软雅黑" w:hint="eastAsia"/>
              </w:rPr>
              <w:t>","</w:t>
            </w:r>
            <w:proofErr w:type="spellStart"/>
            <w:r>
              <w:rPr>
                <w:rFonts w:ascii="微软雅黑" w:eastAsia="微软雅黑" w:hAnsi="微软雅黑" w:cs="微软雅黑" w:hint="eastAsia"/>
              </w:rPr>
              <w:t>data":null</w:t>
            </w:r>
            <w:proofErr w:type="spellEnd"/>
            <w:r>
              <w:rPr>
                <w:rFonts w:ascii="微软雅黑" w:eastAsia="微软雅黑" w:hAnsi="微软雅黑" w:cs="微软雅黑" w:hint="eastAsia"/>
              </w:rPr>
              <w:t>}</w:t>
            </w:r>
          </w:p>
          <w:p w14:paraId="7A0E717A" w14:textId="07C9DB46" w:rsidR="00AF6F63" w:rsidRDefault="00AF6F63" w:rsidP="00AF6F63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30002","msg":"</w:t>
            </w:r>
            <w:r w:rsidR="005C5827">
              <w:rPr>
                <w:rFonts w:ascii="微软雅黑" w:eastAsia="微软雅黑" w:hAnsi="微软雅黑" w:cs="微软雅黑" w:hint="eastAsia"/>
              </w:rPr>
              <w:t>短信</w:t>
            </w:r>
            <w:r>
              <w:rPr>
                <w:rFonts w:ascii="微软雅黑" w:eastAsia="微软雅黑" w:hAnsi="微软雅黑" w:cs="微软雅黑" w:hint="eastAsia"/>
              </w:rPr>
              <w:t>验证</w:t>
            </w:r>
            <w:proofErr w:type="gramStart"/>
            <w:r>
              <w:rPr>
                <w:rFonts w:ascii="微软雅黑" w:eastAsia="微软雅黑" w:hAnsi="微软雅黑" w:cs="微软雅黑" w:hint="eastAsia"/>
              </w:rPr>
              <w:t>码错误</w:t>
            </w:r>
            <w:proofErr w:type="gramEnd"/>
            <w:r>
              <w:rPr>
                <w:rFonts w:ascii="微软雅黑" w:eastAsia="微软雅黑" w:hAnsi="微软雅黑" w:cs="微软雅黑" w:hint="eastAsia"/>
              </w:rPr>
              <w:t>","</w:t>
            </w:r>
            <w:proofErr w:type="spellStart"/>
            <w:r>
              <w:rPr>
                <w:rFonts w:ascii="微软雅黑" w:eastAsia="微软雅黑" w:hAnsi="微软雅黑" w:cs="微软雅黑" w:hint="eastAsia"/>
              </w:rPr>
              <w:t>data":null</w:t>
            </w:r>
            <w:proofErr w:type="spellEnd"/>
            <w:r>
              <w:rPr>
                <w:rFonts w:ascii="微软雅黑" w:eastAsia="微软雅黑" w:hAnsi="微软雅黑" w:cs="微软雅黑" w:hint="eastAsia"/>
              </w:rPr>
              <w:t>}</w:t>
            </w:r>
          </w:p>
          <w:p w14:paraId="1AFE9F65" w14:textId="549A98CC" w:rsidR="00A216E9" w:rsidRDefault="00A216E9" w:rsidP="00A216E9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40000","msg":"重复订购产品</w:t>
            </w:r>
            <w:r w:rsidR="00CE6E82">
              <w:rPr>
                <w:rFonts w:ascii="微软雅黑" w:eastAsia="微软雅黑" w:hAnsi="微软雅黑" w:cs="微软雅黑" w:hint="eastAsia"/>
              </w:rPr>
              <w:t>：</w:t>
            </w:r>
            <w:proofErr w:type="spellStart"/>
            <w:r w:rsidR="00CE6E82">
              <w:rPr>
                <w:rFonts w:ascii="微软雅黑" w:eastAsia="微软雅黑" w:hAnsi="微软雅黑" w:cs="微软雅黑" w:hint="eastAsia"/>
              </w:rPr>
              <w:t>XXX</w:t>
            </w:r>
            <w:r>
              <w:rPr>
                <w:rFonts w:ascii="微软雅黑" w:eastAsia="微软雅黑" w:hAnsi="微软雅黑" w:cs="微软雅黑" w:hint="eastAsia"/>
              </w:rPr>
              <w:t>","data":null</w:t>
            </w:r>
            <w:proofErr w:type="spellEnd"/>
            <w:r>
              <w:rPr>
                <w:rFonts w:ascii="微软雅黑" w:eastAsia="微软雅黑" w:hAnsi="微软雅黑" w:cs="微软雅黑" w:hint="eastAsia"/>
              </w:rPr>
              <w:t>}</w:t>
            </w:r>
          </w:p>
          <w:p w14:paraId="0B90B886" w14:textId="77777777" w:rsidR="005754AB" w:rsidRDefault="005754AB" w:rsidP="00342526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  <w:p w14:paraId="78F9B5A6" w14:textId="77777777" w:rsidR="00B40716" w:rsidRDefault="00B40716" w:rsidP="00342526">
            <w:pPr>
              <w:pStyle w:val="Af9"/>
              <w:spacing w:before="12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</w:tr>
    </w:tbl>
    <w:p w14:paraId="28C0B0F8" w14:textId="77777777" w:rsidR="005754AB" w:rsidRPr="005754AB" w:rsidRDefault="005754AB" w:rsidP="005754AB">
      <w:pPr>
        <w:spacing w:before="120"/>
      </w:pPr>
    </w:p>
    <w:p w14:paraId="3B4563FC" w14:textId="4C1BF5F8" w:rsidR="001B6DB9" w:rsidRDefault="001E7F29" w:rsidP="001B6DB9">
      <w:pPr>
        <w:pStyle w:val="2"/>
      </w:pPr>
      <w:r>
        <w:rPr>
          <w:rFonts w:hint="eastAsia"/>
        </w:rPr>
        <w:t>支付订单服务</w:t>
      </w:r>
    </w:p>
    <w:p w14:paraId="2DDF8C50" w14:textId="77777777" w:rsidR="00FE3B60" w:rsidRDefault="00FE3B60" w:rsidP="00124967">
      <w:pPr>
        <w:pStyle w:val="3"/>
      </w:pPr>
      <w:r>
        <w:rPr>
          <w:rFonts w:hint="eastAsia"/>
        </w:rPr>
        <w:lastRenderedPageBreak/>
        <w:t>接口</w:t>
      </w:r>
      <w:r>
        <w:t>请求</w:t>
      </w:r>
      <w:r>
        <w:rPr>
          <w:rFonts w:hint="eastAsia"/>
        </w:rPr>
        <w:t>说明</w:t>
      </w:r>
    </w:p>
    <w:p w14:paraId="7416A8DC" w14:textId="77777777" w:rsidR="00FE3B60" w:rsidRDefault="00FE3B60" w:rsidP="00FE3B60">
      <w:pPr>
        <w:spacing w:before="120"/>
      </w:pPr>
      <w:r>
        <w:rPr>
          <w:rFonts w:hint="eastAsia"/>
        </w:rPr>
        <w:t>HTTP</w:t>
      </w:r>
      <w:r>
        <w:t>请求方式：</w:t>
      </w:r>
      <w:r>
        <w:t>GET</w:t>
      </w:r>
    </w:p>
    <w:p w14:paraId="2458EAEC" w14:textId="77777777" w:rsidR="00FE3B60" w:rsidRPr="000D2BD6" w:rsidRDefault="00FE3B60" w:rsidP="00FE3B60">
      <w:pPr>
        <w:spacing w:before="120"/>
      </w:pPr>
      <w:r>
        <w:t>http:</w:t>
      </w:r>
      <w:r w:rsidRPr="004F5B28">
        <w:t>//&lt;url&gt;/&lt;path&gt;</w:t>
      </w:r>
      <w:r>
        <w:t>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</w:t>
      </w:r>
    </w:p>
    <w:p w14:paraId="023921E6" w14:textId="77777777" w:rsidR="00FE3B60" w:rsidRDefault="00FE3B60" w:rsidP="00124967">
      <w:pPr>
        <w:pStyle w:val="3"/>
      </w:pPr>
      <w:r>
        <w:rPr>
          <w:rFonts w:hint="eastAsia"/>
        </w:rPr>
        <w:t>请求参数</w:t>
      </w:r>
      <w:r>
        <w:t>说明</w:t>
      </w:r>
    </w:p>
    <w:tbl>
      <w:tblPr>
        <w:tblpPr w:leftFromText="180" w:rightFromText="180" w:vertAnchor="text" w:tblpXSpec="center" w:tblpY="1"/>
        <w:tblOverlap w:val="never"/>
        <w:tblW w:w="69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2664"/>
      </w:tblGrid>
      <w:tr w:rsidR="00FE3B60" w:rsidRPr="00CB4EF6" w14:paraId="47BE9C18" w14:textId="77777777" w:rsidTr="00AB3E3B">
        <w:trPr>
          <w:trHeight w:val="434"/>
        </w:trPr>
        <w:tc>
          <w:tcPr>
            <w:tcW w:w="1985" w:type="dxa"/>
            <w:shd w:val="clear" w:color="auto" w:fill="A6A6A6"/>
          </w:tcPr>
          <w:p w14:paraId="64D636F0" w14:textId="77777777" w:rsidR="00FE3B60" w:rsidRPr="00CB4EF6" w:rsidRDefault="00FE3B60" w:rsidP="00AB3E3B">
            <w:pPr>
              <w:pStyle w:val="af7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090692D9" w14:textId="77777777" w:rsidR="00FE3B60" w:rsidRPr="00CB4EF6" w:rsidRDefault="00FE3B60" w:rsidP="00AB3E3B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5C3C4A66" w14:textId="77777777" w:rsidR="00FE3B60" w:rsidRPr="00CB4EF6" w:rsidRDefault="00FE3B60" w:rsidP="00AB3E3B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2664" w:type="dxa"/>
            <w:shd w:val="clear" w:color="auto" w:fill="A6A6A6"/>
          </w:tcPr>
          <w:p w14:paraId="0FFF1468" w14:textId="77777777" w:rsidR="00FE3B60" w:rsidRPr="00CB4EF6" w:rsidRDefault="00FE3B60" w:rsidP="00AB3E3B">
            <w:pPr>
              <w:pStyle w:val="af7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3B60" w:rsidRPr="00CB4EF6" w14:paraId="6ABB5C78" w14:textId="77777777" w:rsidTr="00AB3E3B">
        <w:trPr>
          <w:trHeight w:val="419"/>
        </w:trPr>
        <w:tc>
          <w:tcPr>
            <w:tcW w:w="1985" w:type="dxa"/>
          </w:tcPr>
          <w:p w14:paraId="7677150A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C05B62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orderId</w:t>
            </w:r>
            <w:proofErr w:type="spellEnd"/>
          </w:p>
        </w:tc>
        <w:tc>
          <w:tcPr>
            <w:tcW w:w="1276" w:type="dxa"/>
          </w:tcPr>
          <w:p w14:paraId="516F160B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2DAD961D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14:paraId="7764A282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E07EA4">
              <w:rPr>
                <w:rFonts w:hint="eastAsia"/>
              </w:rPr>
              <w:t>订单标识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FE3B60" w:rsidRPr="00CB4EF6" w14:paraId="5A783C6A" w14:textId="77777777" w:rsidTr="00AB3E3B">
        <w:trPr>
          <w:trHeight w:val="419"/>
        </w:trPr>
        <w:tc>
          <w:tcPr>
            <w:tcW w:w="1985" w:type="dxa"/>
          </w:tcPr>
          <w:p w14:paraId="30D7628D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865F0F">
              <w:rPr>
                <w:rFonts w:asciiTheme="minorEastAsia" w:eastAsiaTheme="minorEastAsia" w:hAnsiTheme="minorEastAsia" w:cs="宋体"/>
                <w:sz w:val="24"/>
                <w:lang w:bidi="hi-IN"/>
              </w:rPr>
              <w:t>displayEnumId</w:t>
            </w:r>
            <w:proofErr w:type="spellEnd"/>
          </w:p>
        </w:tc>
        <w:tc>
          <w:tcPr>
            <w:tcW w:w="1276" w:type="dxa"/>
          </w:tcPr>
          <w:p w14:paraId="51EC97D5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C89B3B2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14:paraId="49BFB464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FD5D8F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支付终端类型，D_WEB为WEB版本,D_WAP版本</w:t>
            </w:r>
          </w:p>
        </w:tc>
      </w:tr>
      <w:tr w:rsidR="00FE3B60" w:rsidRPr="00CB4EF6" w14:paraId="59973A01" w14:textId="77777777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B2916A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4A03B2">
              <w:rPr>
                <w:rFonts w:asciiTheme="minorEastAsia" w:eastAsiaTheme="minorEastAsia" w:hAnsiTheme="minorEastAsia" w:cs="宋体"/>
                <w:sz w:val="24"/>
                <w:lang w:bidi="hi-IN"/>
              </w:rPr>
              <w:t>paymentMethodType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1605B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A5C85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C55E1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A7551C">
              <w:rPr>
                <w:rFonts w:hint="eastAsia"/>
              </w:rPr>
              <w:t>指定可用的支付方式类型，留空默认显示所有支付方式</w:t>
            </w:r>
            <w:r w:rsidRPr="00A7551C">
              <w:rPr>
                <w:rFonts w:hint="eastAsia"/>
              </w:rPr>
              <w:t>,</w:t>
            </w:r>
            <w:r w:rsidRPr="00A7551C">
              <w:rPr>
                <w:rFonts w:hint="eastAsia"/>
              </w:rPr>
              <w:t>目前支持</w:t>
            </w:r>
            <w:r w:rsidRPr="00A7551C">
              <w:rPr>
                <w:rFonts w:hint="eastAsia"/>
              </w:rPr>
              <w:t>ALI_PAY</w:t>
            </w:r>
            <w:r w:rsidRPr="00A7551C">
              <w:rPr>
                <w:rFonts w:hint="eastAsia"/>
              </w:rPr>
              <w:t>（支付宝）</w:t>
            </w:r>
            <w:r w:rsidRPr="00A7551C">
              <w:rPr>
                <w:rFonts w:hint="eastAsia"/>
              </w:rPr>
              <w:t>,WX_PAY</w:t>
            </w:r>
            <w:r w:rsidRPr="00A7551C">
              <w:rPr>
                <w:rFonts w:hint="eastAsia"/>
              </w:rPr>
              <w:t>（微信）</w:t>
            </w:r>
            <w:r w:rsidRPr="00A7551C">
              <w:rPr>
                <w:rFonts w:hint="eastAsia"/>
              </w:rPr>
              <w:t xml:space="preserve"> </w:t>
            </w:r>
            <w:r w:rsidRPr="00A7551C">
              <w:rPr>
                <w:rFonts w:hint="eastAsia"/>
              </w:rPr>
              <w:t>以及</w:t>
            </w:r>
            <w:r w:rsidRPr="00A7551C">
              <w:rPr>
                <w:rFonts w:hint="eastAsia"/>
              </w:rPr>
              <w:t>PE_PAY</w:t>
            </w:r>
            <w:r w:rsidRPr="00A7551C">
              <w:rPr>
                <w:rFonts w:hint="eastAsia"/>
              </w:rPr>
              <w:t>（话费购）</w:t>
            </w:r>
          </w:p>
        </w:tc>
      </w:tr>
      <w:tr w:rsidR="00FE3B60" w:rsidRPr="00CB4EF6" w14:paraId="75B665A8" w14:textId="77777777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992B15" w14:textId="77777777" w:rsidR="00FE3B60" w:rsidRDefault="00FE3B60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3E3EED">
              <w:rPr>
                <w:rFonts w:asciiTheme="minorEastAsia" w:eastAsiaTheme="minorEastAsia" w:hAnsiTheme="minorEastAsia" w:cs="宋体"/>
                <w:sz w:val="24"/>
                <w:lang w:bidi="hi-IN"/>
              </w:rPr>
              <w:t>openFastPay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67BA1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C67F94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t</w:t>
            </w:r>
            <w:proofErr w:type="spellEnd"/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18F68" w14:textId="77777777" w:rsidR="00FE3B60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739F0" w14:textId="77777777" w:rsidR="00FE3B60" w:rsidRDefault="00FE3B60" w:rsidP="00AB3E3B">
            <w:pPr>
              <w:pStyle w:val="af7"/>
              <w:jc w:val="left"/>
            </w:pPr>
            <w:r w:rsidRPr="00537AE9">
              <w:rPr>
                <w:rFonts w:hint="eastAsia"/>
              </w:rPr>
              <w:t>当支付类型只有一种时是否自动跳转支付，</w:t>
            </w:r>
            <w:r w:rsidRPr="00537AE9">
              <w:rPr>
                <w:rFonts w:hint="eastAsia"/>
              </w:rPr>
              <w:t>0</w:t>
            </w:r>
            <w:r w:rsidRPr="00537AE9">
              <w:rPr>
                <w:rFonts w:hint="eastAsia"/>
              </w:rPr>
              <w:t>：否</w:t>
            </w:r>
            <w:r w:rsidRPr="00537AE9">
              <w:rPr>
                <w:rFonts w:hint="eastAsia"/>
              </w:rPr>
              <w:t>/1</w:t>
            </w:r>
            <w:r w:rsidRPr="00537AE9">
              <w:rPr>
                <w:rFonts w:hint="eastAsia"/>
              </w:rPr>
              <w:t>：是</w:t>
            </w:r>
            <w:r w:rsidRPr="00537AE9">
              <w:rPr>
                <w:rFonts w:hint="eastAsia"/>
              </w:rPr>
              <w:t xml:space="preserve"> </w:t>
            </w:r>
            <w:r w:rsidRPr="00537AE9">
              <w:rPr>
                <w:rFonts w:hint="eastAsia"/>
              </w:rPr>
              <w:t>默认</w:t>
            </w:r>
            <w:r w:rsidRPr="00537AE9">
              <w:rPr>
                <w:rFonts w:hint="eastAsia"/>
              </w:rPr>
              <w:t>0           |</w:t>
            </w:r>
          </w:p>
        </w:tc>
      </w:tr>
      <w:tr w:rsidR="00FE3B60" w:rsidRPr="00CB4EF6" w14:paraId="033AAFCC" w14:textId="77777777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6C415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591AE7">
              <w:rPr>
                <w:rFonts w:asciiTheme="minorEastAsia" w:eastAsiaTheme="minorEastAsia" w:hAnsiTheme="minorEastAsia" w:cs="宋体"/>
                <w:sz w:val="24"/>
                <w:lang w:bidi="hi-IN"/>
              </w:rPr>
              <w:t>mdn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429B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0FA37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BFBE0" w14:textId="77777777" w:rsidR="00FE3B60" w:rsidRPr="00CB4EF6" w:rsidRDefault="00FE3B60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522D78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用户手机号,当指定话费</w:t>
            </w:r>
            <w:proofErr w:type="gramStart"/>
            <w:r w:rsidRPr="00522D78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购支付</w:t>
            </w:r>
            <w:proofErr w:type="gramEnd"/>
            <w:r w:rsidRPr="00522D78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时可根据该</w:t>
            </w:r>
            <w:proofErr w:type="gramStart"/>
            <w:r w:rsidRPr="00522D78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号码扣费</w:t>
            </w:r>
            <w:proofErr w:type="gramEnd"/>
          </w:p>
        </w:tc>
      </w:tr>
    </w:tbl>
    <w:p w14:paraId="7D76DC67" w14:textId="77777777" w:rsidR="00FE3B60" w:rsidRDefault="00FE3B60" w:rsidP="00124967">
      <w:pPr>
        <w:pStyle w:val="3"/>
      </w:pPr>
      <w:r>
        <w:rPr>
          <w:rFonts w:hint="eastAsia"/>
        </w:rPr>
        <w:lastRenderedPageBreak/>
        <w:t>接口</w:t>
      </w:r>
      <w:r>
        <w:t>返回</w:t>
      </w:r>
      <w:r>
        <w:rPr>
          <w:rFonts w:hint="eastAsia"/>
        </w:rPr>
        <w:t>实例</w:t>
      </w:r>
    </w:p>
    <w:p w14:paraId="53F25D92" w14:textId="77777777" w:rsidR="00FE3B60" w:rsidRDefault="00FE3B60" w:rsidP="00FE3B60">
      <w:pPr>
        <w:spacing w:before="120"/>
      </w:pPr>
      <w:r w:rsidRPr="00AF6E48">
        <w:t>http://&lt;url&gt;/&lt;path&gt;/</w:t>
      </w:r>
      <w:r w:rsidRPr="00AF6E48">
        <w:rPr>
          <w:rFonts w:hint="eastAsia"/>
        </w:rPr>
        <w:t>pay</w:t>
      </w:r>
      <w:r w:rsidRPr="00AF6E48">
        <w:t>/</w:t>
      </w:r>
      <w:r w:rsidRPr="00AF6E48">
        <w:rPr>
          <w:rFonts w:hint="eastAsia"/>
        </w:rPr>
        <w:t>topay?</w:t>
      </w:r>
      <w:r w:rsidRPr="00AF6E48">
        <w:t>orderId=D889381B1049470F9D7AF6B4B0837DC2&amp;displayEnumId=D_WEB</w:t>
      </w:r>
    </w:p>
    <w:p w14:paraId="13FC8814" w14:textId="77777777" w:rsidR="00FE3B60" w:rsidRDefault="00FE3B60" w:rsidP="00FE3B60">
      <w:pPr>
        <w:spacing w:before="120"/>
      </w:pPr>
      <w:r w:rsidRPr="00204067">
        <w:rPr>
          <w:rFonts w:hint="eastAsia"/>
        </w:rPr>
        <w:t>指定支付类型：</w:t>
      </w:r>
    </w:p>
    <w:p w14:paraId="59FD192B" w14:textId="77777777" w:rsidR="00FE3B60" w:rsidRPr="000D2BD6" w:rsidRDefault="00FE3B60" w:rsidP="00FE3B60">
      <w:pPr>
        <w:spacing w:before="120"/>
      </w:pPr>
      <w:r w:rsidRPr="00F371BA">
        <w:t>http://&lt;url&gt;/&lt;path&gt;/</w:t>
      </w:r>
      <w:r w:rsidRPr="00F371BA">
        <w:rPr>
          <w:rFonts w:hint="eastAsia"/>
        </w:rPr>
        <w:t>pay</w:t>
      </w:r>
      <w:r w:rsidRPr="00F371BA">
        <w:t>/</w:t>
      </w:r>
      <w:r w:rsidRPr="00F371BA">
        <w:rPr>
          <w:rFonts w:hint="eastAsia"/>
        </w:rPr>
        <w:t>topay?</w:t>
      </w:r>
      <w:r w:rsidRPr="00117489">
        <w:t>orderId=D889381B1049470F9D7AF6B4B0837DC2&amp;displayEnumId=D_WEB&amp;paymentMethodTypeId=ALI_PAY</w:t>
      </w:r>
    </w:p>
    <w:p w14:paraId="5DBB5F69" w14:textId="77777777" w:rsidR="00FE3B60" w:rsidRPr="00EE3385" w:rsidRDefault="00FE3B60" w:rsidP="00FE3B60">
      <w:pPr>
        <w:spacing w:before="120"/>
      </w:pPr>
    </w:p>
    <w:p w14:paraId="78482259" w14:textId="77777777" w:rsidR="00FE3B60" w:rsidRDefault="00FE3B60" w:rsidP="00124967">
      <w:pPr>
        <w:pStyle w:val="3"/>
      </w:pPr>
      <w:r>
        <w:rPr>
          <w:rFonts w:hint="eastAsia"/>
        </w:rPr>
        <w:t>返回信息</w:t>
      </w:r>
    </w:p>
    <w:p w14:paraId="025A9D0F" w14:textId="77777777" w:rsidR="00FE3B60" w:rsidRPr="00667A14" w:rsidRDefault="00FE3B60" w:rsidP="00FE3B60">
      <w:pPr>
        <w:spacing w:before="120"/>
      </w:pPr>
      <w:r w:rsidRPr="00EC2A7D">
        <w:rPr>
          <w:rFonts w:hint="eastAsia"/>
        </w:rPr>
        <w:t>跳转到支付页面</w:t>
      </w:r>
    </w:p>
    <w:p w14:paraId="6947EB24" w14:textId="77777777" w:rsidR="00FE3B60" w:rsidRDefault="00FE3B60" w:rsidP="00124967">
      <w:pPr>
        <w:pStyle w:val="3"/>
      </w:pPr>
      <w:r w:rsidRPr="00F61668">
        <w:rPr>
          <w:rFonts w:hint="eastAsia"/>
        </w:rPr>
        <w:t>支付完成后</w:t>
      </w:r>
      <w:r w:rsidRPr="00F61668">
        <w:rPr>
          <w:rFonts w:hint="eastAsia"/>
        </w:rPr>
        <w:t>,</w:t>
      </w:r>
      <w:r w:rsidRPr="00F61668">
        <w:rPr>
          <w:rFonts w:hint="eastAsia"/>
        </w:rPr>
        <w:t>将跳转到</w:t>
      </w:r>
      <w:proofErr w:type="spellStart"/>
      <w:r w:rsidRPr="00F61668">
        <w:rPr>
          <w:rFonts w:hint="eastAsia"/>
        </w:rPr>
        <w:t>redirectUrl</w:t>
      </w:r>
      <w:proofErr w:type="spellEnd"/>
      <w:r w:rsidRPr="00F61668">
        <w:rPr>
          <w:rFonts w:hint="eastAsia"/>
        </w:rPr>
        <w:t>,</w:t>
      </w:r>
      <w:r w:rsidRPr="00F61668">
        <w:rPr>
          <w:rFonts w:hint="eastAsia"/>
        </w:rPr>
        <w:t>同时带上以下参数</w:t>
      </w:r>
      <w:r w:rsidRPr="00F61668">
        <w:rPr>
          <w:rFonts w:hint="eastAsia"/>
        </w:rPr>
        <w:t>:</w:t>
      </w:r>
    </w:p>
    <w:tbl>
      <w:tblPr>
        <w:tblW w:w="694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2664"/>
      </w:tblGrid>
      <w:tr w:rsidR="00FE3B60" w:rsidRPr="0042534F" w14:paraId="3521DEA0" w14:textId="77777777" w:rsidTr="00AB3E3B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0714A1BF" w14:textId="77777777" w:rsidR="00FE3B60" w:rsidRPr="0042534F" w:rsidRDefault="00FE3B60" w:rsidP="00AB3E3B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3D8DC273" w14:textId="77777777" w:rsidR="00FE3B60" w:rsidRPr="0042534F" w:rsidRDefault="00FE3B60" w:rsidP="00AB3E3B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02699A1C" w14:textId="77777777" w:rsidR="00FE3B60" w:rsidRPr="0042534F" w:rsidRDefault="00FE3B60" w:rsidP="00AB3E3B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2664" w:type="dxa"/>
            <w:shd w:val="clear" w:color="auto" w:fill="A6A6A6"/>
          </w:tcPr>
          <w:p w14:paraId="2849DFF7" w14:textId="77777777" w:rsidR="00FE3B60" w:rsidRPr="0042534F" w:rsidRDefault="00FE3B60" w:rsidP="00AB3E3B">
            <w:pPr>
              <w:pStyle w:val="af7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3B60" w:rsidRPr="0042534F" w14:paraId="3C5F8EE2" w14:textId="77777777" w:rsidTr="00AB3E3B">
        <w:trPr>
          <w:trHeight w:val="419"/>
          <w:jc w:val="center"/>
        </w:trPr>
        <w:tc>
          <w:tcPr>
            <w:tcW w:w="1985" w:type="dxa"/>
          </w:tcPr>
          <w:p w14:paraId="6F666D13" w14:textId="77777777" w:rsidR="00FE3B60" w:rsidRPr="0042534F" w:rsidRDefault="00FE3B60" w:rsidP="00AB3E3B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E06A8E">
              <w:rPr>
                <w:rFonts w:asciiTheme="minorEastAsia" w:eastAsiaTheme="minorEastAsia" w:hAnsiTheme="minorEastAsia"/>
                <w:sz w:val="24"/>
              </w:rPr>
              <w:t>orderId</w:t>
            </w:r>
            <w:proofErr w:type="spellEnd"/>
          </w:p>
        </w:tc>
        <w:tc>
          <w:tcPr>
            <w:tcW w:w="1276" w:type="dxa"/>
          </w:tcPr>
          <w:p w14:paraId="477360A5" w14:textId="77777777" w:rsidR="00FE3B60" w:rsidRPr="0042534F" w:rsidRDefault="00FE3B60" w:rsidP="00AB3E3B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304F859D" w14:textId="77777777" w:rsidR="00FE3B60" w:rsidRPr="0042534F" w:rsidRDefault="00FE3B60" w:rsidP="00AB3E3B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14:paraId="75C5B28C" w14:textId="77777777" w:rsidR="00FE3B60" w:rsidRPr="0042534F" w:rsidRDefault="00FE3B60" w:rsidP="00AB3E3B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3E1979">
              <w:rPr>
                <w:rFonts w:ascii="Times" w:hAnsi="Times" w:hint="eastAsia"/>
                <w:kern w:val="2"/>
                <w:sz w:val="24"/>
              </w:rPr>
              <w:t>订单标识</w:t>
            </w:r>
          </w:p>
        </w:tc>
      </w:tr>
    </w:tbl>
    <w:p w14:paraId="38F94ED7" w14:textId="77777777" w:rsidR="00FE3B60" w:rsidRDefault="00FE3B60" w:rsidP="00FE3B60">
      <w:pPr>
        <w:spacing w:before="120"/>
        <w:ind w:firstLineChars="0" w:firstLine="0"/>
      </w:pPr>
      <w:r>
        <w:rPr>
          <w:rFonts w:hint="eastAsia"/>
        </w:rPr>
        <w:t>样例：</w:t>
      </w:r>
    </w:p>
    <w:p w14:paraId="4F5266AC" w14:textId="77777777" w:rsidR="00FE3B60" w:rsidRPr="00FA75DD" w:rsidRDefault="00FE3B60" w:rsidP="00FE3B60">
      <w:pPr>
        <w:spacing w:before="120"/>
        <w:ind w:firstLineChars="0" w:firstLine="0"/>
      </w:pPr>
      <w:hyperlink r:id="rId26" w:history="1">
        <w:r w:rsidRPr="000530AC">
          <w:rPr>
            <w:rStyle w:val="a9"/>
            <w:rFonts w:ascii="Times" w:hAnsi="Times"/>
            <w:szCs w:val="20"/>
          </w:rPr>
          <w:t>http://www.example.com/redirect?orderId=xxxxx</w:t>
        </w:r>
      </w:hyperlink>
    </w:p>
    <w:p w14:paraId="2739A2C9" w14:textId="77777777" w:rsidR="00FE3B60" w:rsidRPr="00FA75DD" w:rsidRDefault="00FE3B60" w:rsidP="00FE3B60">
      <w:pPr>
        <w:spacing w:before="120"/>
        <w:ind w:firstLineChars="0" w:firstLine="0"/>
        <w:rPr>
          <w:color w:val="FF0000"/>
        </w:rPr>
      </w:pPr>
      <w:r w:rsidRPr="00FA75DD">
        <w:rPr>
          <w:rFonts w:hint="eastAsia"/>
          <w:color w:val="FF0000"/>
        </w:rPr>
        <w:t>**</w:t>
      </w:r>
      <w:r w:rsidRPr="00FA75DD">
        <w:rPr>
          <w:rFonts w:hint="eastAsia"/>
          <w:color w:val="FF0000"/>
        </w:rPr>
        <w:t>合作方需要自行保存</w:t>
      </w:r>
      <w:proofErr w:type="spellStart"/>
      <w:r w:rsidRPr="00FA75DD">
        <w:rPr>
          <w:rFonts w:hint="eastAsia"/>
          <w:color w:val="FF0000"/>
        </w:rPr>
        <w:t>orderId</w:t>
      </w:r>
      <w:proofErr w:type="spellEnd"/>
      <w:r w:rsidRPr="00FA75DD">
        <w:rPr>
          <w:rFonts w:hint="eastAsia"/>
          <w:color w:val="FF0000"/>
        </w:rPr>
        <w:t>，</w:t>
      </w:r>
      <w:r w:rsidRPr="00FA75DD">
        <w:rPr>
          <w:rFonts w:hint="eastAsia"/>
          <w:color w:val="FF0000"/>
        </w:rPr>
        <w:t xml:space="preserve"> </w:t>
      </w:r>
      <w:proofErr w:type="spellStart"/>
      <w:r w:rsidRPr="00FA75DD">
        <w:rPr>
          <w:rFonts w:hint="eastAsia"/>
          <w:color w:val="FF0000"/>
        </w:rPr>
        <w:t>orderId</w:t>
      </w:r>
      <w:proofErr w:type="spellEnd"/>
      <w:r w:rsidRPr="00FA75DD">
        <w:rPr>
          <w:rFonts w:hint="eastAsia"/>
          <w:color w:val="FF0000"/>
        </w:rPr>
        <w:t>可用于查询订单详情，</w:t>
      </w:r>
    </w:p>
    <w:p w14:paraId="5A0C2790" w14:textId="77777777" w:rsidR="00124967" w:rsidRDefault="00124967" w:rsidP="00F03875">
      <w:pPr>
        <w:pStyle w:val="3"/>
        <w:numPr>
          <w:ilvl w:val="2"/>
          <w:numId w:val="5"/>
        </w:numPr>
      </w:pPr>
      <w:r>
        <w:rPr>
          <w:rFonts w:hint="eastAsia"/>
        </w:rPr>
        <w:t>错误代码</w:t>
      </w:r>
    </w:p>
    <w:p w14:paraId="26071D17" w14:textId="77777777" w:rsidR="003812C2" w:rsidRDefault="006A72DE" w:rsidP="003812C2">
      <w:pPr>
        <w:pStyle w:val="2"/>
      </w:pPr>
      <w:r>
        <w:rPr>
          <w:rFonts w:hint="eastAsia"/>
        </w:rPr>
        <w:t>查询订购信息</w:t>
      </w:r>
      <w:r w:rsidR="003812C2">
        <w:rPr>
          <w:rFonts w:hint="eastAsia"/>
        </w:rPr>
        <w:t>服务（待补充）</w:t>
      </w:r>
    </w:p>
    <w:p w14:paraId="79F3B86B" w14:textId="77777777" w:rsidR="003812C2" w:rsidRDefault="003812C2" w:rsidP="00124967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14:paraId="15F6E280" w14:textId="77777777" w:rsidR="001656DB" w:rsidRDefault="001656DB" w:rsidP="001656DB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3B5C0544" w14:textId="77777777" w:rsidR="001656DB" w:rsidRDefault="001656DB" w:rsidP="001656DB">
      <w:pPr>
        <w:spacing w:before="120"/>
      </w:pPr>
      <w:r>
        <w:t>http://&lt;url&gt;/&lt;path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proofErr w:type="spellStart"/>
      <w:r>
        <w:rPr>
          <w:rFonts w:hint="eastAsia"/>
        </w:rPr>
        <w:t>rder</w:t>
      </w:r>
      <w:proofErr w:type="spellEnd"/>
    </w:p>
    <w:p w14:paraId="5442E774" w14:textId="77777777" w:rsidR="001656DB" w:rsidRDefault="001656DB" w:rsidP="001656DB">
      <w:pPr>
        <w:spacing w:before="120"/>
      </w:pPr>
      <w:r>
        <w:rPr>
          <w:rFonts w:hint="eastAsia"/>
        </w:rPr>
        <w:t>PO</w:t>
      </w:r>
      <w:bookmarkStart w:id="18" w:name="_GoBack"/>
      <w:bookmarkEnd w:id="18"/>
      <w:r>
        <w:rPr>
          <w:rFonts w:hint="eastAsia"/>
        </w:rPr>
        <w:t>ST</w:t>
      </w:r>
      <w:r>
        <w:t>数据格式：</w:t>
      </w:r>
      <w:r>
        <w:rPr>
          <w:rFonts w:hint="eastAsia"/>
        </w:rPr>
        <w:t>JSON</w:t>
      </w:r>
    </w:p>
    <w:p w14:paraId="25B6409B" w14:textId="77777777" w:rsidR="001656DB" w:rsidRDefault="001656DB" w:rsidP="001656DB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5BD950A0" w14:textId="77777777" w:rsidR="001656DB" w:rsidRDefault="001656DB" w:rsidP="001656DB">
      <w:pPr>
        <w:spacing w:before="120"/>
      </w:pPr>
      <w:r>
        <w:rPr>
          <w:rFonts w:hint="eastAsia"/>
        </w:rPr>
        <w:t>{</w:t>
      </w:r>
    </w:p>
    <w:p w14:paraId="3AF6ED8E" w14:textId="77777777" w:rsidR="001656DB" w:rsidRDefault="001656DB" w:rsidP="001656DB">
      <w:pPr>
        <w:spacing w:before="120"/>
      </w:pPr>
      <w:r>
        <w:tab/>
        <w:t>“</w:t>
      </w:r>
      <w:proofErr w:type="spellStart"/>
      <w:r>
        <w:t>seq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2E043BDA" w14:textId="77777777" w:rsidR="001656DB" w:rsidRDefault="001656DB" w:rsidP="001656DB">
      <w:pPr>
        <w:spacing w:before="120"/>
        <w:ind w:firstLineChars="400" w:firstLine="960"/>
      </w:pPr>
      <w:r>
        <w:t>“</w:t>
      </w:r>
      <w:proofErr w:type="spellStart"/>
      <w:r>
        <w:rPr>
          <w:rFonts w:hint="eastAsia"/>
          <w:lang w:val="en-US"/>
        </w:rPr>
        <w:t>partnerCode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7378D6CF" w14:textId="77777777" w:rsidR="001656DB" w:rsidRDefault="001656DB" w:rsidP="001656DB">
      <w:pPr>
        <w:spacing w:before="120"/>
      </w:pPr>
      <w:r>
        <w:rPr>
          <w:rFonts w:hint="eastAsia"/>
        </w:rPr>
        <w:lastRenderedPageBreak/>
        <w:tab/>
      </w:r>
      <w:r>
        <w:t>“</w:t>
      </w:r>
      <w:proofErr w:type="spellStart"/>
      <w:r>
        <w:rPr>
          <w:rFonts w:hint="eastAsia"/>
        </w:rPr>
        <w:t>app</w:t>
      </w:r>
      <w:r>
        <w:t>Key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7DD5C160" w14:textId="77777777"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proofErr w:type="spellEnd"/>
      <w:r>
        <w:t>”</w:t>
      </w:r>
      <w:r>
        <w:rPr>
          <w:rFonts w:hint="eastAsia"/>
        </w:rPr>
        <w:t>,</w:t>
      </w:r>
    </w:p>
    <w:p w14:paraId="0C687B96" w14:textId="77777777" w:rsidR="001656DB" w:rsidRDefault="001656DB" w:rsidP="001656DB">
      <w:pPr>
        <w:spacing w:before="120"/>
      </w:pPr>
      <w:r>
        <w:rPr>
          <w:rFonts w:hint="eastAsia"/>
        </w:rPr>
        <w:t xml:space="preserve">   </w:t>
      </w:r>
      <w:r>
        <w:t>“</w:t>
      </w:r>
      <w:proofErr w:type="spellStart"/>
      <w:r>
        <w:rPr>
          <w:rFonts w:cs="宋体" w:hint="eastAsia"/>
          <w:szCs w:val="21"/>
          <w:lang w:bidi="hi-IN"/>
        </w:rPr>
        <w:t>orderId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proofErr w:type="spellStart"/>
      <w:r>
        <w:rPr>
          <w:rFonts w:hint="eastAsia"/>
        </w:rPr>
        <w:t>orderId</w:t>
      </w:r>
      <w:proofErr w:type="spellEnd"/>
      <w:r>
        <w:t>”</w:t>
      </w:r>
      <w:r>
        <w:rPr>
          <w:rFonts w:hint="eastAsia"/>
        </w:rPr>
        <w:t>,</w:t>
      </w:r>
    </w:p>
    <w:p w14:paraId="1F59D8C6" w14:textId="77777777" w:rsidR="001656DB" w:rsidRDefault="001656DB" w:rsidP="001656DB">
      <w:pPr>
        <w:spacing w:before="120"/>
        <w:ind w:firstLineChars="300" w:firstLine="720"/>
      </w:pPr>
      <w:r>
        <w:tab/>
        <w:t>“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,</w:t>
      </w:r>
    </w:p>
    <w:p w14:paraId="54DDEF02" w14:textId="77777777"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</w:p>
    <w:p w14:paraId="6126F9B7" w14:textId="77777777" w:rsidR="001656DB" w:rsidRDefault="001656DB" w:rsidP="001656DB">
      <w:pPr>
        <w:spacing w:before="120"/>
      </w:pPr>
      <w:r>
        <w:t>}</w:t>
      </w:r>
    </w:p>
    <w:p w14:paraId="2F46C117" w14:textId="77777777" w:rsidR="001656DB" w:rsidRPr="001656DB" w:rsidRDefault="001656DB" w:rsidP="001656DB">
      <w:pPr>
        <w:spacing w:before="120"/>
      </w:pPr>
    </w:p>
    <w:p w14:paraId="486A6081" w14:textId="77777777" w:rsidR="003812C2" w:rsidRDefault="003812C2" w:rsidP="00124967">
      <w:pPr>
        <w:pStyle w:val="3"/>
      </w:pPr>
      <w:r>
        <w:rPr>
          <w:rFonts w:hint="eastAsia"/>
        </w:rPr>
        <w:t>请求参数</w:t>
      </w:r>
      <w:r>
        <w:t>说明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CC597B" w14:paraId="6D45BC28" w14:textId="77777777" w:rsidTr="0064700F">
        <w:trPr>
          <w:trHeight w:val="434"/>
        </w:trPr>
        <w:tc>
          <w:tcPr>
            <w:tcW w:w="1985" w:type="dxa"/>
            <w:shd w:val="clear" w:color="auto" w:fill="A6A6A6"/>
          </w:tcPr>
          <w:p w14:paraId="340503D7" w14:textId="77777777" w:rsidR="00CC597B" w:rsidRDefault="00CC597B" w:rsidP="0064700F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3F7113D1" w14:textId="77777777" w:rsidR="00CC597B" w:rsidRDefault="00CC597B" w:rsidP="0064700F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7012020E" w14:textId="77777777" w:rsidR="00CC597B" w:rsidRDefault="00CC597B" w:rsidP="0064700F">
            <w:pPr>
              <w:pStyle w:val="af7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7DE5B7B6" w14:textId="77777777" w:rsidR="00CC597B" w:rsidRDefault="00CC597B" w:rsidP="0064700F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70C5BF38" w14:textId="77777777" w:rsidR="00CC597B" w:rsidRDefault="00CC597B" w:rsidP="0064700F">
            <w:pPr>
              <w:pStyle w:val="af7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CC597B" w14:paraId="00392797" w14:textId="77777777" w:rsidTr="0064700F">
        <w:trPr>
          <w:trHeight w:val="419"/>
        </w:trPr>
        <w:tc>
          <w:tcPr>
            <w:tcW w:w="1985" w:type="dxa"/>
          </w:tcPr>
          <w:p w14:paraId="27502B44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  <w:proofErr w:type="spellEnd"/>
          </w:p>
        </w:tc>
        <w:tc>
          <w:tcPr>
            <w:tcW w:w="1276" w:type="dxa"/>
          </w:tcPr>
          <w:p w14:paraId="4998965C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DCD2C46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43286600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FDDEF7A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</w:p>
        </w:tc>
      </w:tr>
      <w:tr w:rsidR="00CC597B" w14:paraId="4C502724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5C1995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2419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BAB0D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DCEA4" w14:textId="77777777" w:rsidR="00CC597B" w:rsidRDefault="00CC597B" w:rsidP="0064700F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D36E8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,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</w:t>
            </w: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orderId</w:t>
            </w:r>
            <w:proofErr w:type="spellEnd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为空查询合作伙伴全部订购单数据</w:t>
            </w:r>
          </w:p>
        </w:tc>
      </w:tr>
      <w:tr w:rsidR="00CC597B" w14:paraId="650A7CFE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A6725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2D4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BE76E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A4DAF" w14:textId="77777777" w:rsidR="00CC597B" w:rsidRDefault="00CC597B" w:rsidP="0064700F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333E6" w14:textId="77777777" w:rsidR="00CC597B" w:rsidRDefault="00CC597B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21EAEC2D" w14:textId="77777777" w:rsidR="00CC597B" w:rsidRDefault="00CC597B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4C734A4C" w14:textId="77777777" w:rsidR="00CC597B" w:rsidRDefault="00CC597B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7DF6182D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proofErr w:type="gram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  <w:proofErr w:type="gramEnd"/>
          </w:p>
        </w:tc>
      </w:tr>
    </w:tbl>
    <w:p w14:paraId="7536C50D" w14:textId="77777777" w:rsidR="00CC597B" w:rsidRPr="00CC597B" w:rsidRDefault="00CC597B" w:rsidP="00CC597B">
      <w:pPr>
        <w:spacing w:before="120"/>
      </w:pPr>
    </w:p>
    <w:p w14:paraId="51326C52" w14:textId="77777777" w:rsidR="003812C2" w:rsidRDefault="003812C2" w:rsidP="00124967">
      <w:pPr>
        <w:pStyle w:val="3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</w:p>
    <w:p w14:paraId="16727583" w14:textId="77777777" w:rsidR="00F553A3" w:rsidRDefault="00F553A3" w:rsidP="00F553A3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14:paraId="4012CF66" w14:textId="77777777" w:rsidR="00F553A3" w:rsidRDefault="00F553A3" w:rsidP="00F553A3">
      <w:pPr>
        <w:spacing w:before="120"/>
      </w:pPr>
      <w:r>
        <w:rPr>
          <w:rFonts w:hint="eastAsia"/>
        </w:rPr>
        <w:t>{</w:t>
      </w:r>
    </w:p>
    <w:p w14:paraId="2CAB475C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>
        <w:rPr>
          <w:lang w:val="en-US"/>
        </w:rPr>
        <w:t>0000”</w:t>
      </w:r>
      <w:r>
        <w:rPr>
          <w:rFonts w:hint="eastAsia"/>
          <w:lang w:val="en-US"/>
        </w:rPr>
        <w:t>,</w:t>
      </w:r>
    </w:p>
    <w:p w14:paraId="41DD5CF4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proofErr w:type="spellStart"/>
      <w:r>
        <w:rPr>
          <w:rFonts w:hint="eastAsia"/>
          <w:lang w:val="en-US"/>
        </w:rPr>
        <w:t>msg</w:t>
      </w:r>
      <w:proofErr w:type="spell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6443CFE2" w14:textId="77777777" w:rsidR="00F553A3" w:rsidRDefault="00F553A3" w:rsidP="00F553A3">
      <w:pPr>
        <w:spacing w:before="120"/>
        <w:ind w:firstLineChars="374" w:firstLine="898"/>
      </w:pPr>
      <w:r>
        <w:rPr>
          <w:lang w:val="en-US"/>
        </w:rPr>
        <w:t>“</w:t>
      </w:r>
      <w:proofErr w:type="gramStart"/>
      <w:r>
        <w:rPr>
          <w:rFonts w:hint="eastAsia"/>
          <w:lang w:val="en-US"/>
        </w:rPr>
        <w:t>data</w:t>
      </w:r>
      <w:proofErr w:type="gram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188B09BD" w14:textId="77777777" w:rsidR="00F553A3" w:rsidRPr="00B25C13" w:rsidRDefault="00F553A3" w:rsidP="00F553A3">
      <w:pPr>
        <w:spacing w:before="120"/>
        <w:ind w:left="300" w:firstLineChars="400" w:firstLine="960"/>
        <w:rPr>
          <w:color w:val="000000" w:themeColor="text1"/>
          <w:lang w:val="en-US"/>
        </w:rPr>
      </w:pPr>
      <w:r w:rsidRPr="00B25C13">
        <w:rPr>
          <w:color w:val="000000" w:themeColor="text1"/>
        </w:rPr>
        <w:t>“</w:t>
      </w:r>
      <w:proofErr w:type="spellStart"/>
      <w:r w:rsidRPr="00B25C13">
        <w:rPr>
          <w:rFonts w:hint="eastAsia"/>
          <w:color w:val="000000" w:themeColor="text1"/>
          <w:lang w:val="en-US"/>
        </w:rPr>
        <w:t>partnerCode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”</w:t>
      </w:r>
      <w:r w:rsidRPr="00B25C13">
        <w:rPr>
          <w:rFonts w:hint="eastAsia"/>
          <w:color w:val="000000" w:themeColor="text1"/>
        </w:rPr>
        <w:t>,</w:t>
      </w:r>
    </w:p>
    <w:p w14:paraId="29015C12" w14:textId="77777777" w:rsidR="00F553A3" w:rsidRPr="00B25C13" w:rsidRDefault="00F553A3" w:rsidP="00F553A3">
      <w:pPr>
        <w:spacing w:before="120"/>
        <w:ind w:left="300" w:firstLineChars="400" w:firstLine="960"/>
        <w:rPr>
          <w:color w:val="000000" w:themeColor="text1"/>
        </w:rPr>
      </w:pPr>
      <w:r w:rsidRPr="00B25C13">
        <w:rPr>
          <w:color w:val="000000" w:themeColor="text1"/>
        </w:rPr>
        <w:t>“</w:t>
      </w:r>
      <w:proofErr w:type="spellStart"/>
      <w:r w:rsidRPr="00B25C13">
        <w:rPr>
          <w:rFonts w:hint="eastAsia"/>
          <w:color w:val="000000" w:themeColor="text1"/>
        </w:rPr>
        <w:t>appKey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3435F229" w14:textId="77777777" w:rsidR="00F553A3" w:rsidRPr="00B25C13" w:rsidRDefault="00F553A3" w:rsidP="00F553A3">
      <w:pPr>
        <w:spacing w:before="120"/>
        <w:ind w:left="362" w:firstLineChars="374" w:firstLine="898"/>
        <w:rPr>
          <w:color w:val="000000" w:themeColor="text1"/>
        </w:rPr>
      </w:pPr>
      <w:r w:rsidRPr="00B25C13">
        <w:rPr>
          <w:color w:val="000000" w:themeColor="text1"/>
        </w:rPr>
        <w:t>“</w:t>
      </w:r>
      <w:proofErr w:type="spellStart"/>
      <w:r w:rsidRPr="00B25C13">
        <w:rPr>
          <w:rFonts w:cs="宋体" w:hint="eastAsia"/>
          <w:color w:val="000000" w:themeColor="text1"/>
          <w:szCs w:val="21"/>
          <w:lang w:bidi="hi-IN"/>
        </w:rPr>
        <w:t>orderId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proofErr w:type="spellStart"/>
      <w:r w:rsidRPr="00B25C13">
        <w:rPr>
          <w:rFonts w:hint="eastAsia"/>
          <w:color w:val="000000" w:themeColor="text1"/>
        </w:rPr>
        <w:t>orderId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1497DDA6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</w:rPr>
      </w:pPr>
      <w:r w:rsidRPr="00B25C13">
        <w:rPr>
          <w:color w:val="000000" w:themeColor="text1"/>
          <w:lang w:val="en-US"/>
        </w:rPr>
        <w:lastRenderedPageBreak/>
        <w:t>“</w:t>
      </w:r>
      <w:proofErr w:type="spellStart"/>
      <w:r w:rsidRPr="00B25C13">
        <w:rPr>
          <w:rFonts w:hint="eastAsia"/>
          <w:color w:val="000000" w:themeColor="text1"/>
          <w:lang w:val="en-US"/>
        </w:rPr>
        <w:t>productNa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</w:t>
      </w:r>
      <w:proofErr w:type="gramStart"/>
      <w:r w:rsidRPr="00B25C13">
        <w:rPr>
          <w:color w:val="000000" w:themeColor="text1"/>
          <w:lang w:val="en-US"/>
        </w:rPr>
        <w:t>”</w:t>
      </w:r>
      <w:proofErr w:type="gramEnd"/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</w:rPr>
        <w:t>流量包名称</w:t>
      </w:r>
    </w:p>
    <w:p w14:paraId="211ED91C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createTi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</w:t>
      </w:r>
      <w:proofErr w:type="gramStart"/>
      <w:r w:rsidRPr="00B25C13">
        <w:rPr>
          <w:color w:val="000000" w:themeColor="text1"/>
          <w:lang w:val="en-US"/>
        </w:rPr>
        <w:t>”</w:t>
      </w:r>
      <w:proofErr w:type="gramEnd"/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  <w:lang w:val="en-US"/>
        </w:rPr>
        <w:t>订购时间</w:t>
      </w:r>
    </w:p>
    <w:p w14:paraId="377BDCAA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validTi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</w:t>
      </w:r>
      <w:proofErr w:type="gramStart"/>
      <w:r w:rsidRPr="00B25C13">
        <w:rPr>
          <w:color w:val="000000" w:themeColor="text1"/>
          <w:lang w:val="en-US"/>
        </w:rPr>
        <w:t>”</w:t>
      </w:r>
      <w:proofErr w:type="gramEnd"/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  <w:lang w:val="en-US"/>
        </w:rPr>
        <w:t>有效时间</w:t>
      </w:r>
    </w:p>
    <w:p w14:paraId="25CD4944" w14:textId="77777777" w:rsidR="00F553A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invalidTi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</w:t>
      </w:r>
      <w:proofErr w:type="gramStart"/>
      <w:r w:rsidRPr="00B25C13">
        <w:rPr>
          <w:color w:val="000000" w:themeColor="text1"/>
          <w:lang w:val="en-US"/>
        </w:rPr>
        <w:t>”</w:t>
      </w:r>
      <w:proofErr w:type="gramEnd"/>
      <w:r w:rsidRPr="00B25C13">
        <w:rPr>
          <w:rFonts w:hint="eastAsia"/>
          <w:color w:val="000000" w:themeColor="text1"/>
          <w:lang w:val="en-US"/>
        </w:rPr>
        <w:t>//</w:t>
      </w:r>
      <w:r w:rsidRPr="00B25C13">
        <w:rPr>
          <w:rFonts w:hint="eastAsia"/>
          <w:color w:val="000000" w:themeColor="text1"/>
          <w:lang w:val="en-US"/>
        </w:rPr>
        <w:t>失效时间</w:t>
      </w:r>
    </w:p>
    <w:p w14:paraId="4F807192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status”://</w:t>
      </w:r>
      <w:r>
        <w:rPr>
          <w:rFonts w:hint="eastAsia"/>
          <w:color w:val="000000" w:themeColor="text1"/>
          <w:lang w:val="en-US"/>
        </w:rPr>
        <w:t>订购状态</w:t>
      </w:r>
    </w:p>
    <w:p w14:paraId="0D91CCE7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2D6E6BBF" w14:textId="77777777" w:rsidR="00F553A3" w:rsidRDefault="00F553A3" w:rsidP="00F553A3">
      <w:pPr>
        <w:spacing w:before="120"/>
      </w:pPr>
      <w:r>
        <w:t>}</w:t>
      </w:r>
    </w:p>
    <w:p w14:paraId="00285036" w14:textId="77777777" w:rsidR="00F553A3" w:rsidRPr="00F553A3" w:rsidRDefault="00F553A3" w:rsidP="00F553A3">
      <w:pPr>
        <w:spacing w:before="120"/>
      </w:pPr>
    </w:p>
    <w:p w14:paraId="2599E895" w14:textId="77777777" w:rsidR="003812C2" w:rsidRDefault="003812C2" w:rsidP="00124967">
      <w:pPr>
        <w:pStyle w:val="3"/>
      </w:pPr>
      <w:r>
        <w:t>返回</w:t>
      </w:r>
      <w:r>
        <w:rPr>
          <w:rFonts w:hint="eastAsia"/>
        </w:rPr>
        <w:t>结果</w:t>
      </w:r>
      <w:r>
        <w:t>说明</w:t>
      </w:r>
    </w:p>
    <w:p w14:paraId="1C7C621E" w14:textId="77777777" w:rsidR="003812C2" w:rsidRDefault="003812C2" w:rsidP="00124967">
      <w:pPr>
        <w:pStyle w:val="3"/>
      </w:pPr>
      <w:r>
        <w:rPr>
          <w:rFonts w:hint="eastAsia"/>
        </w:rPr>
        <w:t>错误代码</w:t>
      </w:r>
    </w:p>
    <w:p w14:paraId="6ACCCD6C" w14:textId="77777777" w:rsidR="001B6DB9" w:rsidRPr="001B6DB9" w:rsidRDefault="001B6DB9" w:rsidP="001B6DB9">
      <w:pPr>
        <w:spacing w:before="120"/>
      </w:pPr>
    </w:p>
    <w:p w14:paraId="4DF18EBC" w14:textId="77777777" w:rsidR="00FE102D" w:rsidRDefault="00FE102D" w:rsidP="00FE102D">
      <w:pPr>
        <w:pStyle w:val="2"/>
      </w:pPr>
      <w:bookmarkStart w:id="19" w:name="_Toc486424572"/>
      <w:r>
        <w:rPr>
          <w:rFonts w:hint="eastAsia"/>
        </w:rPr>
        <w:t>退订</w:t>
      </w:r>
      <w:bookmarkEnd w:id="19"/>
      <w:r w:rsidR="006A72DE">
        <w:rPr>
          <w:rFonts w:hint="eastAsia"/>
        </w:rPr>
        <w:t>服务</w:t>
      </w:r>
    </w:p>
    <w:p w14:paraId="46FDAEB8" w14:textId="77777777" w:rsidR="00FE102D" w:rsidRDefault="00FE102D" w:rsidP="00124967">
      <w:pPr>
        <w:pStyle w:val="3"/>
      </w:pPr>
      <w:bookmarkStart w:id="20" w:name="_Toc486424573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0"/>
    </w:p>
    <w:p w14:paraId="0D249C51" w14:textId="77777777" w:rsidR="00FE102D" w:rsidRDefault="00FE102D" w:rsidP="00FE102D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508D903D" w14:textId="32D04132" w:rsidR="00FE102D" w:rsidRDefault="007F007D" w:rsidP="00FE102D">
      <w:pPr>
        <w:spacing w:before="120"/>
      </w:pPr>
      <w:r>
        <w:t>http:</w:t>
      </w:r>
      <w:r w:rsidR="00FE102D">
        <w:t>//&lt;url&gt;/&lt;path&gt;/</w:t>
      </w:r>
      <w:r w:rsidR="00480432">
        <w:rPr>
          <w:rFonts w:hint="eastAsia"/>
        </w:rPr>
        <w:t>clo</w:t>
      </w:r>
      <w:r w:rsidR="00FE102D">
        <w:rPr>
          <w:rFonts w:hint="eastAsia"/>
        </w:rPr>
        <w:t>seOrder</w:t>
      </w:r>
    </w:p>
    <w:p w14:paraId="61E35291" w14:textId="77777777" w:rsidR="00FE102D" w:rsidRDefault="00FE102D" w:rsidP="00FE102D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68E37FC8" w14:textId="77777777" w:rsidR="00FE102D" w:rsidRDefault="00FE102D" w:rsidP="00FE102D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7AAA0633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67BCDDF8" w14:textId="77777777" w:rsidR="00FE102D" w:rsidRDefault="00FE102D" w:rsidP="00FE102D">
      <w:pPr>
        <w:spacing w:before="120"/>
      </w:pPr>
      <w:r>
        <w:tab/>
        <w:t>“</w:t>
      </w:r>
      <w:proofErr w:type="spellStart"/>
      <w:r w:rsidR="00320918">
        <w:t>seq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539C4E48" w14:textId="77777777" w:rsidR="00FE102D" w:rsidRDefault="00FE102D" w:rsidP="00FE102D">
      <w:pPr>
        <w:spacing w:before="120"/>
        <w:ind w:firstLineChars="400" w:firstLine="960"/>
      </w:pPr>
      <w:r>
        <w:t>“</w:t>
      </w:r>
      <w:proofErr w:type="spellStart"/>
      <w:r w:rsidR="00320918">
        <w:rPr>
          <w:rFonts w:hint="eastAsia"/>
          <w:lang w:val="en-US"/>
        </w:rPr>
        <w:t>partner</w:t>
      </w:r>
      <w:r w:rsidR="00320918">
        <w:rPr>
          <w:lang w:val="en-US"/>
        </w:rPr>
        <w:t>Code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2E73FC2B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</w:t>
      </w:r>
      <w:r>
        <w:t>Key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KEY</w:t>
      </w:r>
      <w:r>
        <w:t>”</w:t>
      </w:r>
      <w:r>
        <w:rPr>
          <w:rFonts w:hint="eastAsia"/>
        </w:rPr>
        <w:t>,</w:t>
      </w:r>
    </w:p>
    <w:p w14:paraId="329DD98F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proofErr w:type="spellEnd"/>
      <w:r>
        <w:t>”</w:t>
      </w:r>
      <w:r>
        <w:rPr>
          <w:rFonts w:hint="eastAsia"/>
        </w:rPr>
        <w:t>,</w:t>
      </w:r>
    </w:p>
    <w:p w14:paraId="6CB017EA" w14:textId="77777777" w:rsidR="00FE102D" w:rsidRDefault="00FE102D" w:rsidP="00FE102D">
      <w:pPr>
        <w:spacing w:before="120"/>
      </w:pPr>
      <w:r>
        <w:rPr>
          <w:rFonts w:hint="eastAsia"/>
        </w:rPr>
        <w:t xml:space="preserve">   </w:t>
      </w:r>
      <w:r>
        <w:t>“</w:t>
      </w:r>
      <w:proofErr w:type="spellStart"/>
      <w:r>
        <w:rPr>
          <w:rFonts w:cs="宋体" w:hint="eastAsia"/>
          <w:szCs w:val="21"/>
          <w:lang w:bidi="hi-IN"/>
        </w:rPr>
        <w:t>orderId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proofErr w:type="spellStart"/>
      <w:r>
        <w:rPr>
          <w:rFonts w:hint="eastAsia"/>
        </w:rPr>
        <w:t>orderId</w:t>
      </w:r>
      <w:proofErr w:type="spellEnd"/>
      <w:r>
        <w:t>”</w:t>
      </w:r>
      <w:r>
        <w:rPr>
          <w:rFonts w:hint="eastAsia"/>
        </w:rPr>
        <w:t>,</w:t>
      </w:r>
    </w:p>
    <w:p w14:paraId="3A926B76" w14:textId="77777777" w:rsidR="003B2974" w:rsidRPr="003B2974" w:rsidRDefault="003B2974" w:rsidP="00FE102D">
      <w:pPr>
        <w:spacing w:before="120"/>
        <w:rPr>
          <w:lang w:val="en-US"/>
        </w:rPr>
      </w:pPr>
      <w:r>
        <w:rPr>
          <w:rFonts w:hint="eastAsia"/>
        </w:rPr>
        <w:tab/>
      </w:r>
      <w:r>
        <w:rPr>
          <w:lang w:val="en-US"/>
        </w:rPr>
        <w:t>“</w:t>
      </w:r>
      <w:proofErr w:type="spellStart"/>
      <w:r>
        <w:rPr>
          <w:rFonts w:asciiTheme="minorEastAsia" w:eastAsiaTheme="minorEastAsia" w:hAnsiTheme="minorEastAsia" w:cs="宋体" w:hint="eastAsia"/>
          <w:lang w:bidi="hi-IN"/>
        </w:rPr>
        <w:t>product</w:t>
      </w:r>
      <w:r>
        <w:rPr>
          <w:rFonts w:asciiTheme="minorEastAsia" w:eastAsiaTheme="minorEastAsia" w:hAnsiTheme="minorEastAsia" w:cs="宋体"/>
          <w:lang w:bidi="hi-IN"/>
        </w:rPr>
        <w:t>Code</w:t>
      </w:r>
      <w:proofErr w:type="spellEnd"/>
      <w:r>
        <w:rPr>
          <w:lang w:val="en-US"/>
        </w:rPr>
        <w:t>”:”</w:t>
      </w:r>
      <w:r w:rsidRPr="003B2974">
        <w:rPr>
          <w:rFonts w:asciiTheme="minorEastAsia" w:eastAsiaTheme="minorEastAsia" w:hAnsiTheme="minorEastAsia" w:cs="宋体" w:hint="eastAsia"/>
          <w:lang w:bidi="hi-IN"/>
        </w:rPr>
        <w:t xml:space="preserve"> </w:t>
      </w:r>
      <w:proofErr w:type="spellStart"/>
      <w:r>
        <w:rPr>
          <w:rFonts w:asciiTheme="minorEastAsia" w:eastAsiaTheme="minorEastAsia" w:hAnsiTheme="minorEastAsia" w:cs="宋体" w:hint="eastAsia"/>
          <w:lang w:bidi="hi-IN"/>
        </w:rPr>
        <w:t>product</w:t>
      </w:r>
      <w:r>
        <w:rPr>
          <w:rFonts w:asciiTheme="minorEastAsia" w:eastAsiaTheme="minorEastAsia" w:hAnsiTheme="minorEastAsia" w:cs="宋体"/>
          <w:lang w:bidi="hi-IN"/>
        </w:rPr>
        <w:t>Code</w:t>
      </w:r>
      <w:proofErr w:type="spellEnd"/>
      <w:r>
        <w:rPr>
          <w:lang w:val="en-US"/>
        </w:rPr>
        <w:t>”,</w:t>
      </w:r>
    </w:p>
    <w:p w14:paraId="1E3166A9" w14:textId="77777777" w:rsidR="00FE102D" w:rsidRDefault="00FE102D" w:rsidP="00FE102D">
      <w:pPr>
        <w:spacing w:before="120"/>
        <w:ind w:firstLineChars="300" w:firstLine="720"/>
      </w:pPr>
      <w:r>
        <w:tab/>
        <w:t>“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,</w:t>
      </w:r>
    </w:p>
    <w:p w14:paraId="683C1E3C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</w:p>
    <w:p w14:paraId="6560D084" w14:textId="77777777" w:rsidR="00FE102D" w:rsidRDefault="00FE102D" w:rsidP="00FE102D">
      <w:pPr>
        <w:spacing w:before="120"/>
      </w:pPr>
      <w:r>
        <w:lastRenderedPageBreak/>
        <w:t>}</w:t>
      </w:r>
    </w:p>
    <w:p w14:paraId="4E2C474C" w14:textId="77777777" w:rsidR="00FE102D" w:rsidRDefault="00FE102D" w:rsidP="00FE102D">
      <w:pPr>
        <w:spacing w:before="120"/>
      </w:pPr>
    </w:p>
    <w:p w14:paraId="13B8054E" w14:textId="77777777" w:rsidR="00FE102D" w:rsidRDefault="00FE102D" w:rsidP="00124967">
      <w:pPr>
        <w:pStyle w:val="3"/>
      </w:pPr>
      <w:bookmarkStart w:id="21" w:name="_Toc486424574"/>
      <w:r>
        <w:rPr>
          <w:rFonts w:hint="eastAsia"/>
        </w:rPr>
        <w:t>请求参数</w:t>
      </w:r>
      <w:r>
        <w:t>说明</w:t>
      </w:r>
      <w:bookmarkEnd w:id="21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7600C4FC" w14:textId="77777777" w:rsidTr="00A06967">
        <w:trPr>
          <w:trHeight w:val="434"/>
        </w:trPr>
        <w:tc>
          <w:tcPr>
            <w:tcW w:w="1985" w:type="dxa"/>
            <w:shd w:val="clear" w:color="auto" w:fill="A6A6A6"/>
          </w:tcPr>
          <w:p w14:paraId="15B03AE2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24CFB6C3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4FA31554" w14:textId="77777777" w:rsidR="00FE102D" w:rsidRDefault="003C71A8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3E762416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55534166" w14:textId="77777777" w:rsidR="00FE102D" w:rsidRDefault="00FE102D" w:rsidP="00A06967">
            <w:pPr>
              <w:pStyle w:val="af7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171A7105" w14:textId="77777777" w:rsidTr="00A06967">
        <w:trPr>
          <w:trHeight w:val="419"/>
        </w:trPr>
        <w:tc>
          <w:tcPr>
            <w:tcW w:w="1985" w:type="dxa"/>
          </w:tcPr>
          <w:p w14:paraId="1691FD12" w14:textId="77777777" w:rsidR="00FE102D" w:rsidRDefault="00FF628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 w:rsidR="00EB6DCB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  <w:proofErr w:type="spellEnd"/>
          </w:p>
        </w:tc>
        <w:tc>
          <w:tcPr>
            <w:tcW w:w="1276" w:type="dxa"/>
          </w:tcPr>
          <w:p w14:paraId="79A66963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0025F09B" w14:textId="77777777" w:rsidR="00FE102D" w:rsidRDefault="003C71A8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4A8C24AD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D67EDCB" w14:textId="77777777" w:rsidR="00FE102D" w:rsidRDefault="00FE102D" w:rsidP="002413C8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  <w:r w:rsidR="002413C8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唯一消息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D</w:t>
            </w:r>
          </w:p>
        </w:tc>
      </w:tr>
      <w:tr w:rsidR="00FE102D" w14:paraId="07EBD774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038F08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317E0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7AA6B" w14:textId="77777777" w:rsidR="00FE102D" w:rsidRDefault="00E9685B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8DA2" w14:textId="77777777" w:rsidR="00FE102D" w:rsidRDefault="00FE102D" w:rsidP="00A06967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3539F" w14:textId="77777777" w:rsidR="00FE102D" w:rsidRDefault="00FE102D" w:rsidP="00680A9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 w:rsidR="00680A91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ED3CF2" w14:paraId="4053C518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B524B3" w14:textId="77777777" w:rsidR="00ED3CF2" w:rsidRDefault="00ED3CF2" w:rsidP="00ED3CF2">
            <w:pPr>
              <w:pStyle w:val="af7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DE3A3" w14:textId="77777777" w:rsidR="00ED3CF2" w:rsidRDefault="00ED3CF2" w:rsidP="00ED3CF2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29A64" w14:textId="77777777" w:rsidR="00ED3CF2" w:rsidRDefault="00ED3CF2" w:rsidP="00ED3CF2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9AE51" w14:textId="77777777" w:rsidR="00ED3CF2" w:rsidRDefault="00EC762D" w:rsidP="00ED3CF2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137E9" w14:textId="77777777" w:rsidR="00ED3CF2" w:rsidRDefault="00ED3CF2" w:rsidP="00ED3CF2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02FAC15C" w14:textId="77777777" w:rsidR="00ED3CF2" w:rsidRDefault="00ED3CF2" w:rsidP="00ED3CF2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68D8A67C" w14:textId="77777777" w:rsidR="00ED3CF2" w:rsidRDefault="00ED3CF2" w:rsidP="00ED3CF2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5A77C880" w14:textId="77777777" w:rsidR="00ED3CF2" w:rsidRDefault="00ED3CF2" w:rsidP="00ED3CF2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proofErr w:type="gram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  <w:proofErr w:type="gramEnd"/>
          </w:p>
        </w:tc>
      </w:tr>
    </w:tbl>
    <w:p w14:paraId="137D5E8C" w14:textId="77777777" w:rsidR="00FE102D" w:rsidRDefault="00FE102D" w:rsidP="00FE102D">
      <w:pPr>
        <w:spacing w:before="120"/>
      </w:pPr>
    </w:p>
    <w:p w14:paraId="4BA0D5D5" w14:textId="77777777" w:rsidR="00FE102D" w:rsidRDefault="00FE102D" w:rsidP="00124967">
      <w:pPr>
        <w:pStyle w:val="3"/>
      </w:pPr>
      <w:bookmarkStart w:id="22" w:name="_Toc486424575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2"/>
    </w:p>
    <w:p w14:paraId="74383653" w14:textId="77777777" w:rsidR="00FE102D" w:rsidRDefault="00FE102D" w:rsidP="00FE102D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14:paraId="2B890836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430CD569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 w:rsidR="00294209">
        <w:rPr>
          <w:lang w:val="en-US"/>
        </w:rPr>
        <w:t>0000</w:t>
      </w:r>
      <w:r>
        <w:rPr>
          <w:lang w:val="en-US"/>
        </w:rPr>
        <w:t>”</w:t>
      </w:r>
      <w:r>
        <w:rPr>
          <w:rFonts w:hint="eastAsia"/>
          <w:lang w:val="en-US"/>
        </w:rPr>
        <w:t>,</w:t>
      </w:r>
    </w:p>
    <w:p w14:paraId="5E63F628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proofErr w:type="spellStart"/>
      <w:r>
        <w:rPr>
          <w:rFonts w:hint="eastAsia"/>
          <w:lang w:val="en-US"/>
        </w:rPr>
        <w:t>msg</w:t>
      </w:r>
      <w:proofErr w:type="spell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3BE754A4" w14:textId="77777777" w:rsidR="00FE102D" w:rsidRDefault="00FE102D" w:rsidP="00FE102D">
      <w:pPr>
        <w:spacing w:before="120"/>
        <w:ind w:firstLineChars="374" w:firstLine="898"/>
      </w:pPr>
      <w:r>
        <w:rPr>
          <w:lang w:val="en-US"/>
        </w:rPr>
        <w:t>“</w:t>
      </w:r>
      <w:proofErr w:type="gramStart"/>
      <w:r>
        <w:rPr>
          <w:rFonts w:hint="eastAsia"/>
          <w:lang w:val="en-US"/>
        </w:rPr>
        <w:t>data</w:t>
      </w:r>
      <w:proofErr w:type="gram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34A6F7F0" w14:textId="77777777" w:rsidR="00FE102D" w:rsidRPr="003265AB" w:rsidRDefault="00FE102D" w:rsidP="00FE102D">
      <w:pPr>
        <w:spacing w:before="120"/>
        <w:ind w:firstLineChars="400" w:firstLine="960"/>
        <w:rPr>
          <w:color w:val="000000" w:themeColor="text1"/>
        </w:rPr>
      </w:pPr>
      <w:r w:rsidRPr="003265AB">
        <w:rPr>
          <w:color w:val="000000" w:themeColor="text1"/>
        </w:rPr>
        <w:t>“</w:t>
      </w:r>
      <w:proofErr w:type="spellStart"/>
      <w:r w:rsidR="00005BD8" w:rsidRPr="003265AB">
        <w:rPr>
          <w:rFonts w:hint="eastAsia"/>
          <w:color w:val="000000" w:themeColor="text1"/>
          <w:lang w:val="en-US"/>
        </w:rPr>
        <w:t>partner</w:t>
      </w:r>
      <w:r w:rsidR="00005BD8" w:rsidRPr="003265AB">
        <w:rPr>
          <w:color w:val="000000" w:themeColor="text1"/>
          <w:lang w:val="en-US"/>
        </w:rPr>
        <w:t>Code</w:t>
      </w:r>
      <w:proofErr w:type="spellEnd"/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”</w:t>
      </w:r>
      <w:r w:rsidRPr="003265AB">
        <w:rPr>
          <w:rFonts w:hint="eastAsia"/>
          <w:color w:val="000000" w:themeColor="text1"/>
        </w:rPr>
        <w:t>,</w:t>
      </w:r>
    </w:p>
    <w:p w14:paraId="04827C4C" w14:textId="77777777" w:rsidR="00FE102D" w:rsidRPr="003265AB" w:rsidRDefault="00FE102D" w:rsidP="00FE102D">
      <w:pPr>
        <w:spacing w:before="120"/>
        <w:ind w:firstLineChars="400" w:firstLine="960"/>
        <w:rPr>
          <w:color w:val="000000" w:themeColor="text1"/>
        </w:rPr>
      </w:pPr>
      <w:r w:rsidRPr="003265AB">
        <w:rPr>
          <w:color w:val="000000" w:themeColor="text1"/>
        </w:rPr>
        <w:t>“</w:t>
      </w:r>
      <w:proofErr w:type="spellStart"/>
      <w:r w:rsidRPr="003265AB">
        <w:rPr>
          <w:rFonts w:hint="eastAsia"/>
          <w:color w:val="000000" w:themeColor="text1"/>
        </w:rPr>
        <w:t>app</w:t>
      </w:r>
      <w:r w:rsidRPr="003265AB">
        <w:rPr>
          <w:color w:val="000000" w:themeColor="text1"/>
        </w:rPr>
        <w:t>Key</w:t>
      </w:r>
      <w:proofErr w:type="spellEnd"/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APP</w:t>
      </w:r>
      <w:r w:rsidRPr="003265AB">
        <w:rPr>
          <w:color w:val="000000" w:themeColor="text1"/>
        </w:rPr>
        <w:t>KEY”</w:t>
      </w:r>
      <w:r w:rsidRPr="003265AB">
        <w:rPr>
          <w:rFonts w:hint="eastAsia"/>
          <w:color w:val="000000" w:themeColor="text1"/>
        </w:rPr>
        <w:t>,</w:t>
      </w:r>
    </w:p>
    <w:p w14:paraId="1CE71560" w14:textId="77777777" w:rsidR="00FE102D" w:rsidRPr="003265AB" w:rsidRDefault="00FE102D" w:rsidP="00FE102D">
      <w:pPr>
        <w:spacing w:before="120"/>
        <w:ind w:firstLineChars="374" w:firstLine="898"/>
        <w:rPr>
          <w:color w:val="000000" w:themeColor="text1"/>
        </w:rPr>
      </w:pPr>
      <w:r w:rsidRPr="003265AB">
        <w:rPr>
          <w:color w:val="000000" w:themeColor="text1"/>
        </w:rPr>
        <w:t>“</w:t>
      </w:r>
      <w:proofErr w:type="spellStart"/>
      <w:r w:rsidRPr="003265AB">
        <w:rPr>
          <w:rFonts w:cs="宋体" w:hint="eastAsia"/>
          <w:color w:val="000000" w:themeColor="text1"/>
          <w:szCs w:val="21"/>
          <w:lang w:bidi="hi-IN"/>
        </w:rPr>
        <w:t>orderId</w:t>
      </w:r>
      <w:proofErr w:type="spellEnd"/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</w:t>
      </w:r>
      <w:proofErr w:type="spellStart"/>
      <w:r w:rsidRPr="003265AB">
        <w:rPr>
          <w:rFonts w:hint="eastAsia"/>
          <w:color w:val="000000" w:themeColor="text1"/>
        </w:rPr>
        <w:t>orderId</w:t>
      </w:r>
      <w:proofErr w:type="spellEnd"/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,</w:t>
      </w:r>
    </w:p>
    <w:p w14:paraId="682BCC54" w14:textId="77777777" w:rsidR="00FE102D" w:rsidRPr="003265AB" w:rsidRDefault="00FE102D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proofErr w:type="spellStart"/>
      <w:r w:rsidR="00AD3A7F" w:rsidRPr="003265AB">
        <w:rPr>
          <w:rFonts w:hint="eastAsia"/>
          <w:color w:val="000000" w:themeColor="text1"/>
          <w:lang w:val="en-US"/>
        </w:rPr>
        <w:t>productN</w:t>
      </w:r>
      <w:r w:rsidRPr="003265AB">
        <w:rPr>
          <w:rFonts w:hint="eastAsia"/>
          <w:color w:val="000000" w:themeColor="text1"/>
          <w:lang w:val="en-US"/>
        </w:rPr>
        <w:t>ame</w:t>
      </w:r>
      <w:proofErr w:type="spellEnd"/>
      <w:r w:rsidRPr="003265AB">
        <w:rPr>
          <w:color w:val="000000" w:themeColor="text1"/>
          <w:lang w:val="en-US"/>
        </w:rPr>
        <w:t>”</w:t>
      </w:r>
      <w:r w:rsidRPr="003265AB">
        <w:rPr>
          <w:rFonts w:hint="eastAsia"/>
          <w:color w:val="000000" w:themeColor="text1"/>
          <w:lang w:val="en-US"/>
        </w:rPr>
        <w:t>:</w:t>
      </w:r>
      <w:r w:rsidRPr="003265AB">
        <w:rPr>
          <w:color w:val="000000" w:themeColor="text1"/>
          <w:lang w:val="en-US"/>
        </w:rPr>
        <w:t>”</w:t>
      </w:r>
      <w:proofErr w:type="gramStart"/>
      <w:r w:rsidRPr="003265AB">
        <w:rPr>
          <w:color w:val="000000" w:themeColor="text1"/>
          <w:lang w:val="en-US"/>
        </w:rPr>
        <w:t>”</w:t>
      </w:r>
      <w:proofErr w:type="gramEnd"/>
      <w:r w:rsidRPr="003265AB">
        <w:rPr>
          <w:rFonts w:hint="eastAsia"/>
          <w:color w:val="000000" w:themeColor="text1"/>
          <w:lang w:val="en-US"/>
        </w:rPr>
        <w:t>,//</w:t>
      </w:r>
      <w:r w:rsidRPr="003265AB">
        <w:rPr>
          <w:rFonts w:hint="eastAsia"/>
          <w:color w:val="000000" w:themeColor="text1"/>
        </w:rPr>
        <w:t>流量包名称</w:t>
      </w:r>
    </w:p>
    <w:p w14:paraId="734AA527" w14:textId="77777777" w:rsidR="00FE102D" w:rsidRPr="003265AB" w:rsidRDefault="00AD3A7F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proofErr w:type="spellStart"/>
      <w:r w:rsidRPr="003265AB">
        <w:rPr>
          <w:color w:val="000000" w:themeColor="text1"/>
          <w:lang w:val="en-US"/>
        </w:rPr>
        <w:t>refundT</w:t>
      </w:r>
      <w:r w:rsidR="00FE102D" w:rsidRPr="003265AB">
        <w:rPr>
          <w:color w:val="000000" w:themeColor="text1"/>
          <w:lang w:val="en-US"/>
        </w:rPr>
        <w:t>ime</w:t>
      </w:r>
      <w:proofErr w:type="spellEnd"/>
      <w:r w:rsidR="00FE102D" w:rsidRPr="003265AB">
        <w:rPr>
          <w:color w:val="000000" w:themeColor="text1"/>
          <w:lang w:val="en-US"/>
        </w:rPr>
        <w:t>”</w:t>
      </w:r>
      <w:r w:rsidR="00FE102D" w:rsidRPr="003265AB">
        <w:rPr>
          <w:rFonts w:hint="eastAsia"/>
          <w:color w:val="000000" w:themeColor="text1"/>
          <w:lang w:val="en-US"/>
        </w:rPr>
        <w:t>:</w:t>
      </w:r>
      <w:r w:rsidR="00FE102D" w:rsidRPr="003265AB">
        <w:rPr>
          <w:color w:val="000000" w:themeColor="text1"/>
          <w:lang w:val="en-US"/>
        </w:rPr>
        <w:t>”</w:t>
      </w:r>
      <w:proofErr w:type="gramStart"/>
      <w:r w:rsidR="00FE102D" w:rsidRPr="003265AB">
        <w:rPr>
          <w:color w:val="000000" w:themeColor="text1"/>
          <w:lang w:val="en-US"/>
        </w:rPr>
        <w:t>”</w:t>
      </w:r>
      <w:proofErr w:type="gramEnd"/>
      <w:r w:rsidR="00FE102D" w:rsidRPr="003265AB">
        <w:rPr>
          <w:rFonts w:hint="eastAsia"/>
          <w:color w:val="000000" w:themeColor="text1"/>
          <w:lang w:val="en-US"/>
        </w:rPr>
        <w:t>,//</w:t>
      </w:r>
      <w:r w:rsidR="00FE102D" w:rsidRPr="003265AB">
        <w:rPr>
          <w:rFonts w:hint="eastAsia"/>
          <w:color w:val="000000" w:themeColor="text1"/>
          <w:lang w:val="en-US"/>
        </w:rPr>
        <w:t>退订时间</w:t>
      </w:r>
    </w:p>
    <w:p w14:paraId="11AEC5ED" w14:textId="77777777" w:rsidR="00FE102D" w:rsidRPr="003265AB" w:rsidRDefault="00FE102D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proofErr w:type="spellStart"/>
      <w:r w:rsidR="00AD3A7F" w:rsidRPr="003265AB">
        <w:rPr>
          <w:rFonts w:hint="eastAsia"/>
          <w:color w:val="000000" w:themeColor="text1"/>
          <w:lang w:val="en-US"/>
        </w:rPr>
        <w:t>refundValidT</w:t>
      </w:r>
      <w:r w:rsidRPr="003265AB">
        <w:rPr>
          <w:rFonts w:hint="eastAsia"/>
          <w:color w:val="000000" w:themeColor="text1"/>
          <w:lang w:val="en-US"/>
        </w:rPr>
        <w:t>ime</w:t>
      </w:r>
      <w:proofErr w:type="spellEnd"/>
      <w:r w:rsidRPr="003265AB">
        <w:rPr>
          <w:color w:val="000000" w:themeColor="text1"/>
          <w:lang w:val="en-US"/>
        </w:rPr>
        <w:t>”</w:t>
      </w:r>
      <w:r w:rsidRPr="003265AB">
        <w:rPr>
          <w:rFonts w:hint="eastAsia"/>
          <w:color w:val="000000" w:themeColor="text1"/>
          <w:lang w:val="en-US"/>
        </w:rPr>
        <w:t>:</w:t>
      </w:r>
      <w:r w:rsidRPr="003265AB">
        <w:rPr>
          <w:color w:val="000000" w:themeColor="text1"/>
          <w:lang w:val="en-US"/>
        </w:rPr>
        <w:t>”</w:t>
      </w:r>
      <w:proofErr w:type="gramStart"/>
      <w:r w:rsidRPr="003265AB">
        <w:rPr>
          <w:color w:val="000000" w:themeColor="text1"/>
          <w:lang w:val="en-US"/>
        </w:rPr>
        <w:t>”</w:t>
      </w:r>
      <w:proofErr w:type="gramEnd"/>
      <w:r w:rsidRPr="003265AB">
        <w:rPr>
          <w:rFonts w:hint="eastAsia"/>
          <w:color w:val="000000" w:themeColor="text1"/>
          <w:lang w:val="en-US"/>
        </w:rPr>
        <w:t>//</w:t>
      </w:r>
      <w:r w:rsidRPr="003265AB">
        <w:rPr>
          <w:rFonts w:hint="eastAsia"/>
          <w:color w:val="000000" w:themeColor="text1"/>
          <w:lang w:val="en-US"/>
        </w:rPr>
        <w:t>退订生效时间</w:t>
      </w:r>
    </w:p>
    <w:p w14:paraId="78EBD934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0AF8A45E" w14:textId="77777777" w:rsidR="00FE102D" w:rsidRDefault="00FE102D" w:rsidP="00FE102D">
      <w:pPr>
        <w:spacing w:before="120"/>
      </w:pPr>
      <w:r>
        <w:t>}</w:t>
      </w:r>
    </w:p>
    <w:p w14:paraId="7FC66304" w14:textId="77777777" w:rsidR="00FE102D" w:rsidRDefault="00FE102D" w:rsidP="00FE102D">
      <w:pPr>
        <w:spacing w:before="120"/>
      </w:pPr>
    </w:p>
    <w:p w14:paraId="78D18B7B" w14:textId="77777777" w:rsidR="00FE102D" w:rsidRDefault="00FE102D" w:rsidP="00FE102D">
      <w:pPr>
        <w:spacing w:before="120"/>
      </w:pPr>
    </w:p>
    <w:p w14:paraId="19E0F7C7" w14:textId="77777777" w:rsidR="00FE102D" w:rsidRDefault="00FE102D" w:rsidP="00124967">
      <w:pPr>
        <w:pStyle w:val="3"/>
      </w:pPr>
      <w:bookmarkStart w:id="23" w:name="_Toc486424576"/>
      <w:r>
        <w:t>返回</w:t>
      </w:r>
      <w:r>
        <w:rPr>
          <w:rFonts w:hint="eastAsia"/>
        </w:rPr>
        <w:t>结果</w:t>
      </w:r>
      <w:r>
        <w:t>说明</w:t>
      </w:r>
      <w:bookmarkEnd w:id="23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1C61749A" w14:textId="77777777" w:rsidTr="00A06967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668E5E23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7EBE648A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6923FDB0" w14:textId="77777777" w:rsidR="00FE102D" w:rsidRDefault="00825D12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24C83702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2FF31B0C" w14:textId="77777777" w:rsidR="00FE102D" w:rsidRDefault="00FE102D" w:rsidP="00A06967">
            <w:pPr>
              <w:pStyle w:val="af7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2B0C531E" w14:textId="77777777" w:rsidTr="00A06967">
        <w:trPr>
          <w:trHeight w:val="419"/>
          <w:jc w:val="center"/>
        </w:trPr>
        <w:tc>
          <w:tcPr>
            <w:tcW w:w="1985" w:type="dxa"/>
          </w:tcPr>
          <w:p w14:paraId="61C2F83B" w14:textId="77777777" w:rsidR="00FE102D" w:rsidRPr="00D501B8" w:rsidRDefault="00590AE3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C</w:t>
            </w:r>
            <w:r w:rsidR="00FE102D" w:rsidRPr="00D501B8">
              <w:rPr>
                <w:color w:val="000000" w:themeColor="text1"/>
              </w:rPr>
              <w:t>ode</w:t>
            </w:r>
          </w:p>
        </w:tc>
        <w:tc>
          <w:tcPr>
            <w:tcW w:w="1276" w:type="dxa"/>
          </w:tcPr>
          <w:p w14:paraId="0FB9E9CB" w14:textId="77777777"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6A4ADBF9" w14:textId="77777777" w:rsidR="00FE102D" w:rsidRPr="00D501B8" w:rsidRDefault="003C4E6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54E5C762" w14:textId="77777777" w:rsidR="00FE102D" w:rsidRPr="00D501B8" w:rsidRDefault="00BD7B16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2664" w:type="dxa"/>
          </w:tcPr>
          <w:p w14:paraId="0E1ED1F9" w14:textId="77777777" w:rsidR="00FE102D" w:rsidRPr="00D501B8" w:rsidRDefault="00FE102D" w:rsidP="00A06967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错误码：</w:t>
            </w:r>
          </w:p>
          <w:p w14:paraId="4F69E8FD" w14:textId="77777777" w:rsidR="00FE102D" w:rsidRPr="00D501B8" w:rsidRDefault="00FE102D" w:rsidP="00A06967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0</w:t>
            </w:r>
            <w:r w:rsidR="00074AC2" w:rsidRPr="00D501B8"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  <w:t>0000</w:t>
            </w: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，成功</w:t>
            </w:r>
          </w:p>
          <w:p w14:paraId="2D1C2035" w14:textId="77777777"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其他错误</w:t>
            </w:r>
            <w:r w:rsidRPr="00D501B8">
              <w:rPr>
                <w:color w:val="000000" w:themeColor="text1"/>
              </w:rPr>
              <w:t>代码</w:t>
            </w:r>
            <w:r w:rsidRPr="00D501B8">
              <w:rPr>
                <w:rFonts w:hint="eastAsia"/>
                <w:color w:val="000000" w:themeColor="text1"/>
              </w:rPr>
              <w:t>，详细</w:t>
            </w:r>
            <w:r w:rsidRPr="00D501B8">
              <w:rPr>
                <w:color w:val="000000" w:themeColor="text1"/>
              </w:rPr>
              <w:t>见错误代码</w:t>
            </w:r>
          </w:p>
        </w:tc>
      </w:tr>
      <w:tr w:rsidR="00FE102D" w14:paraId="6094CC29" w14:textId="77777777" w:rsidTr="00A06967">
        <w:trPr>
          <w:trHeight w:val="419"/>
          <w:jc w:val="center"/>
        </w:trPr>
        <w:tc>
          <w:tcPr>
            <w:tcW w:w="1985" w:type="dxa"/>
          </w:tcPr>
          <w:p w14:paraId="12DD72C7" w14:textId="77777777" w:rsidR="00FE102D" w:rsidRPr="00D501B8" w:rsidRDefault="00590AE3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D501B8">
              <w:rPr>
                <w:color w:val="000000" w:themeColor="text1"/>
              </w:rPr>
              <w:t>M</w:t>
            </w:r>
            <w:r w:rsidR="00FE102D" w:rsidRPr="00D501B8">
              <w:rPr>
                <w:color w:val="000000" w:themeColor="text1"/>
              </w:rPr>
              <w:t>sg</w:t>
            </w:r>
            <w:proofErr w:type="spellEnd"/>
          </w:p>
        </w:tc>
        <w:tc>
          <w:tcPr>
            <w:tcW w:w="1276" w:type="dxa"/>
          </w:tcPr>
          <w:p w14:paraId="5488FDB4" w14:textId="77777777"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2679D22F" w14:textId="77777777" w:rsidR="00FE102D" w:rsidRPr="00D501B8" w:rsidRDefault="003C4E6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2A812F37" w14:textId="77777777"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14:paraId="38FD182A" w14:textId="77777777"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错误</w:t>
            </w:r>
            <w:r w:rsidRPr="00D501B8">
              <w:rPr>
                <w:color w:val="000000" w:themeColor="text1"/>
              </w:rPr>
              <w:t>信息描述，详细</w:t>
            </w:r>
            <w:r w:rsidRPr="00D501B8">
              <w:rPr>
                <w:rFonts w:hint="eastAsia"/>
                <w:color w:val="000000" w:themeColor="text1"/>
              </w:rPr>
              <w:t>描述</w:t>
            </w:r>
            <w:r w:rsidRPr="00D501B8">
              <w:rPr>
                <w:color w:val="000000" w:themeColor="text1"/>
              </w:rPr>
              <w:t>见错误</w:t>
            </w:r>
            <w:r w:rsidRPr="00D501B8">
              <w:rPr>
                <w:rFonts w:hint="eastAsia"/>
                <w:color w:val="000000" w:themeColor="text1"/>
              </w:rPr>
              <w:t>代码</w:t>
            </w:r>
          </w:p>
        </w:tc>
      </w:tr>
      <w:tr w:rsidR="00FE102D" w14:paraId="000A5ED7" w14:textId="77777777" w:rsidTr="00A06967">
        <w:trPr>
          <w:trHeight w:val="419"/>
          <w:jc w:val="center"/>
        </w:trPr>
        <w:tc>
          <w:tcPr>
            <w:tcW w:w="1985" w:type="dxa"/>
          </w:tcPr>
          <w:p w14:paraId="476936FB" w14:textId="77777777" w:rsidR="00FE102D" w:rsidRPr="00D501B8" w:rsidRDefault="00590AE3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D</w:t>
            </w:r>
            <w:r w:rsidR="00FE102D" w:rsidRPr="00D501B8">
              <w:rPr>
                <w:rFonts w:hint="eastAsia"/>
                <w:color w:val="000000" w:themeColor="text1"/>
              </w:rPr>
              <w:t>ata</w:t>
            </w:r>
          </w:p>
        </w:tc>
        <w:tc>
          <w:tcPr>
            <w:tcW w:w="1276" w:type="dxa"/>
          </w:tcPr>
          <w:p w14:paraId="2A6F1F37" w14:textId="77777777"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040D4744" w14:textId="77777777" w:rsidR="00FE102D" w:rsidRPr="00D501B8" w:rsidRDefault="003C4E6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0C73BDB8" w14:textId="77777777" w:rsidR="00FE102D" w:rsidRPr="00D501B8" w:rsidRDefault="00C40B55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无固定长度</w:t>
            </w:r>
          </w:p>
        </w:tc>
        <w:tc>
          <w:tcPr>
            <w:tcW w:w="2664" w:type="dxa"/>
          </w:tcPr>
          <w:p w14:paraId="4F41F04B" w14:textId="77777777"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成功：返回对应的流量包名称、退订时间、退订生效时间</w:t>
            </w:r>
          </w:p>
          <w:p w14:paraId="2FAC4CC8" w14:textId="77777777"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失败：返回失败原因</w:t>
            </w:r>
          </w:p>
        </w:tc>
      </w:tr>
      <w:tr w:rsidR="00496C1B" w14:paraId="0D30912A" w14:textId="77777777" w:rsidTr="00A06967">
        <w:trPr>
          <w:trHeight w:val="419"/>
          <w:jc w:val="center"/>
        </w:trPr>
        <w:tc>
          <w:tcPr>
            <w:tcW w:w="1985" w:type="dxa"/>
          </w:tcPr>
          <w:p w14:paraId="28E50AD7" w14:textId="77777777" w:rsidR="00496C1B" w:rsidRPr="00D501B8" w:rsidRDefault="00496C1B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5A398B">
              <w:rPr>
                <w:rFonts w:hint="eastAsia"/>
                <w:color w:val="000000" w:themeColor="text1"/>
              </w:rPr>
              <w:t>partner</w:t>
            </w:r>
            <w:r w:rsidRPr="005A398B">
              <w:rPr>
                <w:color w:val="000000" w:themeColor="text1"/>
              </w:rPr>
              <w:t>Code</w:t>
            </w:r>
            <w:proofErr w:type="spellEnd"/>
          </w:p>
        </w:tc>
        <w:tc>
          <w:tcPr>
            <w:tcW w:w="1276" w:type="dxa"/>
          </w:tcPr>
          <w:p w14:paraId="75DD9E70" w14:textId="77777777" w:rsidR="00496C1B" w:rsidRPr="00D501B8" w:rsidRDefault="003C71A8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52142F57" w14:textId="77777777" w:rsidR="00496C1B" w:rsidRPr="00D501B8" w:rsidRDefault="00C40B55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6B68F1CC" w14:textId="77777777" w:rsidR="00496C1B" w:rsidRPr="00D501B8" w:rsidRDefault="004D6BDF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2</w:t>
            </w:r>
          </w:p>
        </w:tc>
        <w:tc>
          <w:tcPr>
            <w:tcW w:w="2664" w:type="dxa"/>
          </w:tcPr>
          <w:p w14:paraId="34110D1B" w14:textId="77777777" w:rsidR="00496C1B" w:rsidRPr="00D501B8" w:rsidRDefault="00AE21BA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合作</w:t>
            </w:r>
            <w:r w:rsidRPr="00D501B8">
              <w:rPr>
                <w:color w:val="000000" w:themeColor="text1"/>
              </w:rPr>
              <w:t>伙伴编码</w:t>
            </w:r>
          </w:p>
        </w:tc>
      </w:tr>
      <w:tr w:rsidR="00496C1B" w14:paraId="20204AA8" w14:textId="77777777" w:rsidTr="00A06967">
        <w:trPr>
          <w:trHeight w:val="419"/>
          <w:jc w:val="center"/>
        </w:trPr>
        <w:tc>
          <w:tcPr>
            <w:tcW w:w="1985" w:type="dxa"/>
          </w:tcPr>
          <w:p w14:paraId="1B3DAF42" w14:textId="77777777" w:rsidR="00496C1B" w:rsidRPr="00D501B8" w:rsidRDefault="00496C1B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5A398B">
              <w:rPr>
                <w:rFonts w:hint="eastAsia"/>
                <w:color w:val="000000" w:themeColor="text1"/>
              </w:rPr>
              <w:t>app</w:t>
            </w:r>
            <w:r w:rsidRPr="005A398B">
              <w:rPr>
                <w:color w:val="000000" w:themeColor="text1"/>
              </w:rPr>
              <w:t>Key</w:t>
            </w:r>
            <w:proofErr w:type="spellEnd"/>
          </w:p>
        </w:tc>
        <w:tc>
          <w:tcPr>
            <w:tcW w:w="1276" w:type="dxa"/>
          </w:tcPr>
          <w:p w14:paraId="287936E4" w14:textId="77777777" w:rsidR="00496C1B" w:rsidRPr="00D501B8" w:rsidRDefault="003C71A8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4D3BA058" w14:textId="77777777" w:rsidR="00496C1B" w:rsidRPr="00D501B8" w:rsidRDefault="00C40B55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03832FCE" w14:textId="77777777" w:rsidR="00496C1B" w:rsidRPr="00D501B8" w:rsidRDefault="004D6BDF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14:paraId="5ACDB186" w14:textId="77777777" w:rsidR="00496C1B" w:rsidRPr="00D501B8" w:rsidRDefault="00333072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APPKEY</w:t>
            </w:r>
          </w:p>
        </w:tc>
      </w:tr>
      <w:tr w:rsidR="00496C1B" w14:paraId="05CD8770" w14:textId="77777777" w:rsidTr="00A06967">
        <w:trPr>
          <w:trHeight w:val="419"/>
          <w:jc w:val="center"/>
        </w:trPr>
        <w:tc>
          <w:tcPr>
            <w:tcW w:w="1985" w:type="dxa"/>
          </w:tcPr>
          <w:p w14:paraId="11DCD4DE" w14:textId="77777777" w:rsidR="00496C1B" w:rsidRPr="00D501B8" w:rsidRDefault="00496C1B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D501B8">
              <w:rPr>
                <w:rFonts w:hint="eastAsia"/>
                <w:color w:val="000000" w:themeColor="text1"/>
              </w:rPr>
              <w:t>orderId</w:t>
            </w:r>
            <w:proofErr w:type="spellEnd"/>
          </w:p>
        </w:tc>
        <w:tc>
          <w:tcPr>
            <w:tcW w:w="1276" w:type="dxa"/>
          </w:tcPr>
          <w:p w14:paraId="5FDF0736" w14:textId="77777777" w:rsidR="00496C1B" w:rsidRPr="00D501B8" w:rsidRDefault="003C71A8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0A249629" w14:textId="77777777" w:rsidR="00496C1B" w:rsidRPr="00D501B8" w:rsidRDefault="00C40B55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38A159D1" w14:textId="77777777" w:rsidR="00496C1B" w:rsidRPr="00D501B8" w:rsidRDefault="004D6BDF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14:paraId="20FF863D" w14:textId="77777777" w:rsidR="00496C1B" w:rsidRPr="00D501B8" w:rsidRDefault="00333072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订购</w:t>
            </w:r>
            <w:r w:rsidRPr="00D501B8">
              <w:rPr>
                <w:color w:val="000000" w:themeColor="text1"/>
              </w:rPr>
              <w:t>ID</w:t>
            </w:r>
          </w:p>
        </w:tc>
      </w:tr>
      <w:tr w:rsidR="0012555E" w14:paraId="151A8906" w14:textId="77777777" w:rsidTr="00A06967">
        <w:trPr>
          <w:trHeight w:val="419"/>
          <w:jc w:val="center"/>
        </w:trPr>
        <w:tc>
          <w:tcPr>
            <w:tcW w:w="1985" w:type="dxa"/>
          </w:tcPr>
          <w:p w14:paraId="38D18CC9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  <w:proofErr w:type="spellEnd"/>
          </w:p>
        </w:tc>
        <w:tc>
          <w:tcPr>
            <w:tcW w:w="1276" w:type="dxa"/>
          </w:tcPr>
          <w:p w14:paraId="5A12BE3B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1C18B4A7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7AD72EA0" w14:textId="77777777" w:rsidR="0012555E" w:rsidRPr="00D501B8" w:rsidRDefault="00564A05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</w:tcPr>
          <w:p w14:paraId="2C24A6AA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</w:rPr>
              <w:t>流量包</w:t>
            </w:r>
            <w:r w:rsidR="00301382">
              <w:rPr>
                <w:rFonts w:hint="eastAsia"/>
              </w:rPr>
              <w:t>编码</w:t>
            </w:r>
          </w:p>
        </w:tc>
      </w:tr>
      <w:tr w:rsidR="0012555E" w14:paraId="0C9FEDAE" w14:textId="77777777" w:rsidTr="00A06967">
        <w:trPr>
          <w:trHeight w:val="419"/>
          <w:jc w:val="center"/>
        </w:trPr>
        <w:tc>
          <w:tcPr>
            <w:tcW w:w="1985" w:type="dxa"/>
          </w:tcPr>
          <w:p w14:paraId="360766AC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5A398B">
              <w:rPr>
                <w:rFonts w:hint="eastAsia"/>
                <w:color w:val="000000" w:themeColor="text1"/>
              </w:rPr>
              <w:t>productName</w:t>
            </w:r>
            <w:proofErr w:type="spellEnd"/>
          </w:p>
        </w:tc>
        <w:tc>
          <w:tcPr>
            <w:tcW w:w="1276" w:type="dxa"/>
          </w:tcPr>
          <w:p w14:paraId="54FAB6DD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31462915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6BA2DA93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14:paraId="61A83256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1F0569">
              <w:rPr>
                <w:rFonts w:hint="eastAsia"/>
                <w:color w:val="000000" w:themeColor="text1"/>
              </w:rPr>
              <w:t>流量包名称</w:t>
            </w:r>
          </w:p>
        </w:tc>
      </w:tr>
      <w:tr w:rsidR="0012555E" w14:paraId="76E4C599" w14:textId="77777777" w:rsidTr="00A06967">
        <w:trPr>
          <w:trHeight w:val="419"/>
          <w:jc w:val="center"/>
        </w:trPr>
        <w:tc>
          <w:tcPr>
            <w:tcW w:w="1985" w:type="dxa"/>
          </w:tcPr>
          <w:p w14:paraId="6E6DD6EB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5A398B">
              <w:rPr>
                <w:color w:val="000000" w:themeColor="text1"/>
              </w:rPr>
              <w:t>refundTime</w:t>
            </w:r>
            <w:proofErr w:type="spellEnd"/>
          </w:p>
        </w:tc>
        <w:tc>
          <w:tcPr>
            <w:tcW w:w="1276" w:type="dxa"/>
          </w:tcPr>
          <w:p w14:paraId="06DAE3BF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165FB8EE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7146522F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14:paraId="31CBB91B" w14:textId="77777777" w:rsidR="0012555E" w:rsidRDefault="0012555E" w:rsidP="00D956D1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退订时间</w:t>
            </w:r>
          </w:p>
          <w:p w14:paraId="6F89072A" w14:textId="77777777" w:rsidR="0012555E" w:rsidRPr="00D501B8" w:rsidRDefault="0012555E" w:rsidP="00D956D1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</w:rPr>
              <w:t>yyyyMMddhhmmss</w:t>
            </w:r>
            <w:proofErr w:type="spellEnd"/>
          </w:p>
        </w:tc>
      </w:tr>
      <w:tr w:rsidR="0012555E" w14:paraId="13EA5433" w14:textId="77777777" w:rsidTr="00A06967">
        <w:trPr>
          <w:trHeight w:val="419"/>
          <w:jc w:val="center"/>
        </w:trPr>
        <w:tc>
          <w:tcPr>
            <w:tcW w:w="1985" w:type="dxa"/>
          </w:tcPr>
          <w:p w14:paraId="417D7BCA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5A398B">
              <w:rPr>
                <w:rFonts w:hint="eastAsia"/>
                <w:color w:val="000000" w:themeColor="text1"/>
              </w:rPr>
              <w:t>refundValidTime</w:t>
            </w:r>
            <w:proofErr w:type="spellEnd"/>
          </w:p>
        </w:tc>
        <w:tc>
          <w:tcPr>
            <w:tcW w:w="1276" w:type="dxa"/>
          </w:tcPr>
          <w:p w14:paraId="0602BBF1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31F0D1F0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7EB29F4D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14:paraId="2596593E" w14:textId="77777777" w:rsidR="0012555E" w:rsidRPr="001F0569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  <w:sz w:val="24"/>
              </w:rPr>
            </w:pPr>
            <w:r w:rsidRPr="001F0569">
              <w:rPr>
                <w:rFonts w:hint="eastAsia"/>
                <w:color w:val="000000" w:themeColor="text1"/>
              </w:rPr>
              <w:t>退订生效时间</w:t>
            </w: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</w:tbl>
    <w:p w14:paraId="1FACF69B" w14:textId="77777777" w:rsidR="00FE102D" w:rsidRDefault="00FE102D" w:rsidP="00FE102D">
      <w:pPr>
        <w:spacing w:before="120"/>
      </w:pPr>
    </w:p>
    <w:p w14:paraId="497D5620" w14:textId="77777777" w:rsidR="00FE102D" w:rsidRDefault="00FE102D" w:rsidP="00124967">
      <w:pPr>
        <w:pStyle w:val="3"/>
      </w:pPr>
      <w:bookmarkStart w:id="24" w:name="_Toc486424577"/>
      <w:r>
        <w:rPr>
          <w:rFonts w:hint="eastAsia"/>
        </w:rPr>
        <w:t>错误代码</w:t>
      </w:r>
      <w:bookmarkEnd w:id="24"/>
    </w:p>
    <w:p w14:paraId="685DDDD8" w14:textId="77777777" w:rsidR="00FE102D" w:rsidRDefault="00FE102D" w:rsidP="00FE102D">
      <w:pPr>
        <w:spacing w:before="120"/>
      </w:pPr>
    </w:p>
    <w:p w14:paraId="74148799" w14:textId="77777777" w:rsidR="00FE102D" w:rsidRDefault="003812C2" w:rsidP="00FE102D">
      <w:pPr>
        <w:pStyle w:val="2"/>
      </w:pPr>
      <w:bookmarkStart w:id="25" w:name="_Toc486424578"/>
      <w:r>
        <w:rPr>
          <w:rFonts w:hint="eastAsia"/>
        </w:rPr>
        <w:t>查询订单</w:t>
      </w:r>
      <w:r w:rsidR="00FE102D">
        <w:rPr>
          <w:rFonts w:hint="eastAsia"/>
        </w:rPr>
        <w:t>状态服务</w:t>
      </w:r>
      <w:bookmarkEnd w:id="25"/>
      <w:r>
        <w:rPr>
          <w:rFonts w:hint="eastAsia"/>
        </w:rPr>
        <w:t>（待修改）</w:t>
      </w:r>
    </w:p>
    <w:p w14:paraId="52A2FA82" w14:textId="77777777" w:rsidR="00FE102D" w:rsidRDefault="00FE102D" w:rsidP="00124967">
      <w:pPr>
        <w:pStyle w:val="3"/>
      </w:pPr>
      <w:bookmarkStart w:id="26" w:name="_Toc486424579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6"/>
    </w:p>
    <w:p w14:paraId="517125DE" w14:textId="77777777" w:rsidR="00FE102D" w:rsidRDefault="00FE102D" w:rsidP="00FE102D">
      <w:pPr>
        <w:spacing w:before="120"/>
      </w:pPr>
      <w:r>
        <w:rPr>
          <w:rFonts w:hint="eastAsia"/>
        </w:rPr>
        <w:lastRenderedPageBreak/>
        <w:t>HTTP</w:t>
      </w:r>
      <w:r>
        <w:t>请求方式：</w:t>
      </w:r>
      <w:r>
        <w:t>POST</w:t>
      </w:r>
    </w:p>
    <w:p w14:paraId="7CC68AEA" w14:textId="77777777" w:rsidR="00FE102D" w:rsidRDefault="00FE102D" w:rsidP="00FE102D">
      <w:pPr>
        <w:spacing w:before="120"/>
      </w:pPr>
      <w:r>
        <w:t>http://&lt;url&gt;/&lt;path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proofErr w:type="spellStart"/>
      <w:r>
        <w:rPr>
          <w:rFonts w:hint="eastAsia"/>
        </w:rPr>
        <w:t>rder</w:t>
      </w:r>
      <w:proofErr w:type="spellEnd"/>
    </w:p>
    <w:p w14:paraId="67CC27F8" w14:textId="77777777" w:rsidR="00FE102D" w:rsidRDefault="00FE102D" w:rsidP="00FE102D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1E2643C4" w14:textId="77777777" w:rsidR="00FE102D" w:rsidRDefault="00FE102D" w:rsidP="00FE102D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3D02748B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223DD722" w14:textId="77777777" w:rsidR="00FE102D" w:rsidRDefault="00FE102D" w:rsidP="00FE102D">
      <w:pPr>
        <w:spacing w:before="120"/>
      </w:pPr>
      <w:r>
        <w:tab/>
        <w:t>“</w:t>
      </w:r>
      <w:proofErr w:type="spellStart"/>
      <w:r w:rsidR="00C34467">
        <w:t>seq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3972F6A3" w14:textId="77777777" w:rsidR="00FE102D" w:rsidRDefault="00FE102D" w:rsidP="00FE102D">
      <w:pPr>
        <w:spacing w:before="120"/>
        <w:ind w:firstLineChars="400" w:firstLine="960"/>
      </w:pPr>
      <w:r>
        <w:t>“</w:t>
      </w:r>
      <w:proofErr w:type="spellStart"/>
      <w:r w:rsidR="00C34467">
        <w:rPr>
          <w:rFonts w:hint="eastAsia"/>
          <w:lang w:val="en-US"/>
        </w:rPr>
        <w:t>partnerCode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0A6CA967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</w:t>
      </w:r>
      <w:r>
        <w:t>Key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05AB9443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proofErr w:type="spellEnd"/>
      <w:r>
        <w:t>”</w:t>
      </w:r>
      <w:r>
        <w:rPr>
          <w:rFonts w:hint="eastAsia"/>
        </w:rPr>
        <w:t>,</w:t>
      </w:r>
    </w:p>
    <w:p w14:paraId="22637887" w14:textId="77777777" w:rsidR="00FE102D" w:rsidRDefault="00FE102D" w:rsidP="00FE102D">
      <w:pPr>
        <w:spacing w:before="120"/>
      </w:pPr>
      <w:r>
        <w:rPr>
          <w:rFonts w:hint="eastAsia"/>
        </w:rPr>
        <w:t xml:space="preserve">   </w:t>
      </w:r>
      <w:r>
        <w:t>“</w:t>
      </w:r>
      <w:proofErr w:type="spellStart"/>
      <w:r>
        <w:rPr>
          <w:rFonts w:cs="宋体" w:hint="eastAsia"/>
          <w:szCs w:val="21"/>
          <w:lang w:bidi="hi-IN"/>
        </w:rPr>
        <w:t>orderId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proofErr w:type="spellStart"/>
      <w:r>
        <w:rPr>
          <w:rFonts w:hint="eastAsia"/>
        </w:rPr>
        <w:t>orderId</w:t>
      </w:r>
      <w:proofErr w:type="spellEnd"/>
      <w:r>
        <w:t>”</w:t>
      </w:r>
      <w:r>
        <w:rPr>
          <w:rFonts w:hint="eastAsia"/>
        </w:rPr>
        <w:t>,</w:t>
      </w:r>
    </w:p>
    <w:p w14:paraId="5D1390A2" w14:textId="77777777" w:rsidR="00FE102D" w:rsidRDefault="00FE102D" w:rsidP="00FE102D">
      <w:pPr>
        <w:spacing w:before="120"/>
        <w:ind w:firstLineChars="300" w:firstLine="720"/>
      </w:pPr>
      <w:r>
        <w:tab/>
        <w:t>“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,</w:t>
      </w:r>
    </w:p>
    <w:p w14:paraId="52A07C87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</w:p>
    <w:p w14:paraId="71D63389" w14:textId="77777777" w:rsidR="00FE102D" w:rsidRDefault="00FE102D" w:rsidP="00FE102D">
      <w:pPr>
        <w:spacing w:before="120"/>
      </w:pPr>
      <w:r>
        <w:t>}</w:t>
      </w:r>
    </w:p>
    <w:p w14:paraId="41840F92" w14:textId="77777777" w:rsidR="00FE102D" w:rsidRDefault="00FE102D" w:rsidP="00FE102D">
      <w:pPr>
        <w:spacing w:before="120"/>
      </w:pPr>
    </w:p>
    <w:p w14:paraId="0256372C" w14:textId="77777777" w:rsidR="00FE102D" w:rsidRDefault="00FE102D" w:rsidP="00124967">
      <w:pPr>
        <w:pStyle w:val="3"/>
      </w:pPr>
      <w:bookmarkStart w:id="27" w:name="_Toc486424580"/>
      <w:r>
        <w:rPr>
          <w:rFonts w:hint="eastAsia"/>
        </w:rPr>
        <w:t>请求参数</w:t>
      </w:r>
      <w:r>
        <w:t>说明</w:t>
      </w:r>
      <w:bookmarkEnd w:id="27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1FFA949F" w14:textId="77777777" w:rsidTr="00A06967">
        <w:trPr>
          <w:trHeight w:val="434"/>
        </w:trPr>
        <w:tc>
          <w:tcPr>
            <w:tcW w:w="1985" w:type="dxa"/>
            <w:shd w:val="clear" w:color="auto" w:fill="A6A6A6"/>
          </w:tcPr>
          <w:p w14:paraId="408F5260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5557F9FA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2B1DD924" w14:textId="77777777" w:rsidR="00FE102D" w:rsidRDefault="00544CDF" w:rsidP="00544CDF">
            <w:pPr>
              <w:pStyle w:val="af7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33201471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70BD0F23" w14:textId="77777777" w:rsidR="00FE102D" w:rsidRDefault="00FE102D" w:rsidP="00A06967">
            <w:pPr>
              <w:pStyle w:val="af7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2724C5F9" w14:textId="77777777" w:rsidTr="00A06967">
        <w:trPr>
          <w:trHeight w:val="419"/>
        </w:trPr>
        <w:tc>
          <w:tcPr>
            <w:tcW w:w="1985" w:type="dxa"/>
          </w:tcPr>
          <w:p w14:paraId="6B24689B" w14:textId="77777777" w:rsidR="00FE102D" w:rsidRDefault="0000354F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 w:rsidR="00342B81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  <w:proofErr w:type="spellEnd"/>
          </w:p>
        </w:tc>
        <w:tc>
          <w:tcPr>
            <w:tcW w:w="1276" w:type="dxa"/>
          </w:tcPr>
          <w:p w14:paraId="6ECE0222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034CE0E" w14:textId="77777777" w:rsidR="00FE102D" w:rsidRDefault="00544CDF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4D1EB18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434C2DE" w14:textId="77777777" w:rsidR="00FE102D" w:rsidRDefault="00FE102D" w:rsidP="005018EC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</w:p>
        </w:tc>
      </w:tr>
      <w:tr w:rsidR="00FE102D" w14:paraId="4ED01A01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F34535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2AC24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2A928" w14:textId="77777777" w:rsidR="00FE102D" w:rsidRDefault="00544CDF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059B2" w14:textId="77777777" w:rsidR="00FE102D" w:rsidRDefault="00FE102D" w:rsidP="00A06967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DC65F" w14:textId="77777777" w:rsidR="00FE102D" w:rsidRDefault="0099047F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,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</w:t>
            </w: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orderId</w:t>
            </w:r>
            <w:proofErr w:type="spellEnd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为空查询合作伙伴全部订购单数据</w:t>
            </w:r>
          </w:p>
        </w:tc>
      </w:tr>
      <w:tr w:rsidR="00662135" w14:paraId="24C5BA04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827CFF" w14:textId="77777777" w:rsidR="00662135" w:rsidRDefault="00662135" w:rsidP="00662135">
            <w:pPr>
              <w:pStyle w:val="af7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1F3F0" w14:textId="77777777" w:rsidR="00662135" w:rsidRDefault="00662135" w:rsidP="00662135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82BF5" w14:textId="77777777" w:rsidR="00662135" w:rsidRDefault="00662135" w:rsidP="00662135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33D0" w14:textId="77777777" w:rsidR="00662135" w:rsidRDefault="00662135" w:rsidP="0066213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F9C4A" w14:textId="77777777" w:rsidR="00662135" w:rsidRDefault="00662135" w:rsidP="00662135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4EDB81AC" w14:textId="77777777" w:rsidR="00662135" w:rsidRDefault="00662135" w:rsidP="00662135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560A8591" w14:textId="77777777" w:rsidR="00662135" w:rsidRDefault="00662135" w:rsidP="00662135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6CB2DC99" w14:textId="77777777" w:rsidR="00662135" w:rsidRDefault="00662135" w:rsidP="00662135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proofErr w:type="gram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  <w:proofErr w:type="gramEnd"/>
          </w:p>
        </w:tc>
      </w:tr>
    </w:tbl>
    <w:p w14:paraId="2C487A33" w14:textId="77777777" w:rsidR="00FE102D" w:rsidRDefault="00FE102D" w:rsidP="00FE102D">
      <w:pPr>
        <w:spacing w:before="120"/>
      </w:pPr>
    </w:p>
    <w:p w14:paraId="7384BA8F" w14:textId="77777777" w:rsidR="00FE102D" w:rsidRDefault="00FE102D" w:rsidP="00124967">
      <w:pPr>
        <w:pStyle w:val="3"/>
      </w:pPr>
      <w:bookmarkStart w:id="28" w:name="_Toc486424581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8"/>
    </w:p>
    <w:p w14:paraId="45F5FD74" w14:textId="77777777" w:rsidR="00FE102D" w:rsidRDefault="00FE102D" w:rsidP="00FE102D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14:paraId="09092E93" w14:textId="77777777" w:rsidR="00FE102D" w:rsidRDefault="00FE102D" w:rsidP="00FE102D">
      <w:pPr>
        <w:spacing w:before="120"/>
      </w:pPr>
      <w:r>
        <w:rPr>
          <w:rFonts w:hint="eastAsia"/>
        </w:rPr>
        <w:lastRenderedPageBreak/>
        <w:t>{</w:t>
      </w:r>
    </w:p>
    <w:p w14:paraId="404C724D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 w:rsidR="00712457">
        <w:rPr>
          <w:lang w:val="en-US"/>
        </w:rPr>
        <w:t>0000</w:t>
      </w:r>
      <w:r>
        <w:rPr>
          <w:lang w:val="en-US"/>
        </w:rPr>
        <w:t>”</w:t>
      </w:r>
      <w:r>
        <w:rPr>
          <w:rFonts w:hint="eastAsia"/>
          <w:lang w:val="en-US"/>
        </w:rPr>
        <w:t>,</w:t>
      </w:r>
    </w:p>
    <w:p w14:paraId="4FC9D6F4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proofErr w:type="spellStart"/>
      <w:r>
        <w:rPr>
          <w:rFonts w:hint="eastAsia"/>
          <w:lang w:val="en-US"/>
        </w:rPr>
        <w:t>msg</w:t>
      </w:r>
      <w:proofErr w:type="spell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0D482676" w14:textId="77777777" w:rsidR="00FE102D" w:rsidRDefault="00FE102D" w:rsidP="00FE102D">
      <w:pPr>
        <w:spacing w:before="120"/>
        <w:ind w:firstLineChars="374" w:firstLine="898"/>
      </w:pPr>
      <w:r>
        <w:rPr>
          <w:lang w:val="en-US"/>
        </w:rPr>
        <w:t>“</w:t>
      </w:r>
      <w:proofErr w:type="gramStart"/>
      <w:r>
        <w:rPr>
          <w:rFonts w:hint="eastAsia"/>
          <w:lang w:val="en-US"/>
        </w:rPr>
        <w:t>data</w:t>
      </w:r>
      <w:proofErr w:type="gram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23F82BD9" w14:textId="77777777" w:rsidR="00FE102D" w:rsidRPr="00B25C13" w:rsidRDefault="00FE102D" w:rsidP="00483893">
      <w:pPr>
        <w:spacing w:before="120"/>
        <w:ind w:left="300" w:firstLineChars="400" w:firstLine="960"/>
        <w:rPr>
          <w:color w:val="000000" w:themeColor="text1"/>
          <w:lang w:val="en-US"/>
        </w:rPr>
      </w:pPr>
      <w:r w:rsidRPr="00B25C13">
        <w:rPr>
          <w:color w:val="000000" w:themeColor="text1"/>
        </w:rPr>
        <w:t>“</w:t>
      </w:r>
      <w:proofErr w:type="spellStart"/>
      <w:r w:rsidR="00BF33A8" w:rsidRPr="00B25C13">
        <w:rPr>
          <w:rFonts w:hint="eastAsia"/>
          <w:color w:val="000000" w:themeColor="text1"/>
          <w:lang w:val="en-US"/>
        </w:rPr>
        <w:t>partnerCode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”</w:t>
      </w:r>
      <w:r w:rsidRPr="00B25C13">
        <w:rPr>
          <w:rFonts w:hint="eastAsia"/>
          <w:color w:val="000000" w:themeColor="text1"/>
        </w:rPr>
        <w:t>,</w:t>
      </w:r>
    </w:p>
    <w:p w14:paraId="02B6F967" w14:textId="77777777" w:rsidR="00FE102D" w:rsidRPr="00B25C13" w:rsidRDefault="00FE102D" w:rsidP="00483893">
      <w:pPr>
        <w:spacing w:before="120"/>
        <w:ind w:left="300" w:firstLineChars="400" w:firstLine="960"/>
        <w:rPr>
          <w:color w:val="000000" w:themeColor="text1"/>
        </w:rPr>
      </w:pPr>
      <w:r w:rsidRPr="00B25C13">
        <w:rPr>
          <w:color w:val="000000" w:themeColor="text1"/>
        </w:rPr>
        <w:t>“</w:t>
      </w:r>
      <w:proofErr w:type="spellStart"/>
      <w:r w:rsidR="008A7973" w:rsidRPr="00B25C13">
        <w:rPr>
          <w:rFonts w:hint="eastAsia"/>
          <w:color w:val="000000" w:themeColor="text1"/>
        </w:rPr>
        <w:t>appKey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="008A7973"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408AA887" w14:textId="77777777" w:rsidR="00FE102D" w:rsidRPr="00B25C13" w:rsidRDefault="00FE102D" w:rsidP="00483893">
      <w:pPr>
        <w:spacing w:before="120"/>
        <w:ind w:left="362" w:firstLineChars="374" w:firstLine="898"/>
        <w:rPr>
          <w:color w:val="000000" w:themeColor="text1"/>
        </w:rPr>
      </w:pPr>
      <w:r w:rsidRPr="00B25C13">
        <w:rPr>
          <w:color w:val="000000" w:themeColor="text1"/>
        </w:rPr>
        <w:t>“</w:t>
      </w:r>
      <w:proofErr w:type="spellStart"/>
      <w:r w:rsidRPr="00B25C13">
        <w:rPr>
          <w:rFonts w:cs="宋体" w:hint="eastAsia"/>
          <w:color w:val="000000" w:themeColor="text1"/>
          <w:szCs w:val="21"/>
          <w:lang w:bidi="hi-IN"/>
        </w:rPr>
        <w:t>orderId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proofErr w:type="spellStart"/>
      <w:r w:rsidRPr="00B25C13">
        <w:rPr>
          <w:rFonts w:hint="eastAsia"/>
          <w:color w:val="000000" w:themeColor="text1"/>
        </w:rPr>
        <w:t>orderId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22702128" w14:textId="77777777" w:rsidR="00FE102D" w:rsidRPr="00B25C13" w:rsidRDefault="00FE102D" w:rsidP="00FE102D">
      <w:pPr>
        <w:spacing w:before="120"/>
        <w:ind w:firstLineChars="548" w:firstLine="1315"/>
        <w:rPr>
          <w:color w:val="000000" w:themeColor="text1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="00A24C22" w:rsidRPr="00B25C13">
        <w:rPr>
          <w:rFonts w:hint="eastAsia"/>
          <w:color w:val="000000" w:themeColor="text1"/>
          <w:lang w:val="en-US"/>
        </w:rPr>
        <w:t>productN</w:t>
      </w:r>
      <w:r w:rsidRPr="00B25C13">
        <w:rPr>
          <w:rFonts w:hint="eastAsia"/>
          <w:color w:val="000000" w:themeColor="text1"/>
          <w:lang w:val="en-US"/>
        </w:rPr>
        <w:t>a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</w:t>
      </w:r>
      <w:proofErr w:type="gramStart"/>
      <w:r w:rsidRPr="00B25C13">
        <w:rPr>
          <w:color w:val="000000" w:themeColor="text1"/>
          <w:lang w:val="en-US"/>
        </w:rPr>
        <w:t>”</w:t>
      </w:r>
      <w:proofErr w:type="gramEnd"/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</w:rPr>
        <w:t>流量包名称</w:t>
      </w:r>
    </w:p>
    <w:p w14:paraId="42B4CB68" w14:textId="77777777" w:rsidR="00FE102D" w:rsidRPr="00B25C13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createT</w:t>
      </w:r>
      <w:r w:rsidR="00FE102D" w:rsidRPr="00B25C13">
        <w:rPr>
          <w:color w:val="000000" w:themeColor="text1"/>
          <w:lang w:val="en-US"/>
        </w:rPr>
        <w:t>ime</w:t>
      </w:r>
      <w:proofErr w:type="spellEnd"/>
      <w:r w:rsidR="00FE102D" w:rsidRPr="00B25C13">
        <w:rPr>
          <w:color w:val="000000" w:themeColor="text1"/>
          <w:lang w:val="en-US"/>
        </w:rPr>
        <w:t>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</w:t>
      </w:r>
      <w:proofErr w:type="gramStart"/>
      <w:r w:rsidR="00FE102D" w:rsidRPr="00B25C13">
        <w:rPr>
          <w:color w:val="000000" w:themeColor="text1"/>
          <w:lang w:val="en-US"/>
        </w:rPr>
        <w:t>”</w:t>
      </w:r>
      <w:proofErr w:type="gramEnd"/>
      <w:r w:rsidR="00FE102D" w:rsidRPr="00B25C13">
        <w:rPr>
          <w:rFonts w:hint="eastAsia"/>
          <w:color w:val="000000" w:themeColor="text1"/>
          <w:lang w:val="en-US"/>
        </w:rPr>
        <w:t>,//</w:t>
      </w:r>
      <w:r w:rsidR="00FE102D" w:rsidRPr="00B25C13">
        <w:rPr>
          <w:rFonts w:hint="eastAsia"/>
          <w:color w:val="000000" w:themeColor="text1"/>
          <w:lang w:val="en-US"/>
        </w:rPr>
        <w:t>订购时间</w:t>
      </w:r>
    </w:p>
    <w:p w14:paraId="2CEC2063" w14:textId="77777777" w:rsidR="00FE102D" w:rsidRPr="00B25C13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validT</w:t>
      </w:r>
      <w:r w:rsidR="00FE102D" w:rsidRPr="00B25C13">
        <w:rPr>
          <w:color w:val="000000" w:themeColor="text1"/>
          <w:lang w:val="en-US"/>
        </w:rPr>
        <w:t>ime</w:t>
      </w:r>
      <w:proofErr w:type="spellEnd"/>
      <w:r w:rsidR="00FE102D" w:rsidRPr="00B25C13">
        <w:rPr>
          <w:color w:val="000000" w:themeColor="text1"/>
          <w:lang w:val="en-US"/>
        </w:rPr>
        <w:t>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</w:t>
      </w:r>
      <w:proofErr w:type="gramStart"/>
      <w:r w:rsidR="00FE102D" w:rsidRPr="00B25C13">
        <w:rPr>
          <w:color w:val="000000" w:themeColor="text1"/>
          <w:lang w:val="en-US"/>
        </w:rPr>
        <w:t>”</w:t>
      </w:r>
      <w:proofErr w:type="gramEnd"/>
      <w:r w:rsidR="00FE102D" w:rsidRPr="00B25C13">
        <w:rPr>
          <w:rFonts w:hint="eastAsia"/>
          <w:color w:val="000000" w:themeColor="text1"/>
          <w:lang w:val="en-US"/>
        </w:rPr>
        <w:t>,//</w:t>
      </w:r>
      <w:r w:rsidR="00FE102D" w:rsidRPr="00B25C13">
        <w:rPr>
          <w:rFonts w:hint="eastAsia"/>
          <w:color w:val="000000" w:themeColor="text1"/>
          <w:lang w:val="en-US"/>
        </w:rPr>
        <w:t>有效时间</w:t>
      </w:r>
    </w:p>
    <w:p w14:paraId="79A33401" w14:textId="77777777" w:rsidR="00FE102D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invalidT</w:t>
      </w:r>
      <w:r w:rsidR="00FE102D" w:rsidRPr="00B25C13">
        <w:rPr>
          <w:color w:val="000000" w:themeColor="text1"/>
          <w:lang w:val="en-US"/>
        </w:rPr>
        <w:t>ime</w:t>
      </w:r>
      <w:proofErr w:type="spellEnd"/>
      <w:r w:rsidR="00FE102D" w:rsidRPr="00B25C13">
        <w:rPr>
          <w:color w:val="000000" w:themeColor="text1"/>
          <w:lang w:val="en-US"/>
        </w:rPr>
        <w:t>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</w:t>
      </w:r>
      <w:proofErr w:type="gramStart"/>
      <w:r w:rsidR="00FE102D" w:rsidRPr="00B25C13">
        <w:rPr>
          <w:color w:val="000000" w:themeColor="text1"/>
          <w:lang w:val="en-US"/>
        </w:rPr>
        <w:t>”</w:t>
      </w:r>
      <w:proofErr w:type="gramEnd"/>
      <w:r w:rsidR="00FE102D" w:rsidRPr="00B25C13">
        <w:rPr>
          <w:rFonts w:hint="eastAsia"/>
          <w:color w:val="000000" w:themeColor="text1"/>
          <w:lang w:val="en-US"/>
        </w:rPr>
        <w:t>//</w:t>
      </w:r>
      <w:r w:rsidR="00FE102D" w:rsidRPr="00B25C13">
        <w:rPr>
          <w:rFonts w:hint="eastAsia"/>
          <w:color w:val="000000" w:themeColor="text1"/>
          <w:lang w:val="en-US"/>
        </w:rPr>
        <w:t>失效时间</w:t>
      </w:r>
    </w:p>
    <w:p w14:paraId="050EF37E" w14:textId="77777777" w:rsidR="00663663" w:rsidRPr="00B25C13" w:rsidRDefault="00663663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 w:rsidR="004343EC">
        <w:rPr>
          <w:color w:val="000000" w:themeColor="text1"/>
          <w:lang w:val="en-US"/>
        </w:rPr>
        <w:t>status</w:t>
      </w:r>
      <w:r>
        <w:rPr>
          <w:color w:val="000000" w:themeColor="text1"/>
          <w:lang w:val="en-US"/>
        </w:rPr>
        <w:t>”</w:t>
      </w:r>
      <w:r w:rsidR="004343EC">
        <w:rPr>
          <w:color w:val="000000" w:themeColor="text1"/>
          <w:lang w:val="en-US"/>
        </w:rPr>
        <w:t>://</w:t>
      </w:r>
      <w:r w:rsidR="004343EC">
        <w:rPr>
          <w:rFonts w:hint="eastAsia"/>
          <w:color w:val="000000" w:themeColor="text1"/>
          <w:lang w:val="en-US"/>
        </w:rPr>
        <w:t>订购状态</w:t>
      </w:r>
    </w:p>
    <w:p w14:paraId="299FD642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73EB5F44" w14:textId="77777777" w:rsidR="00FE102D" w:rsidRDefault="00FE102D" w:rsidP="00FE102D">
      <w:pPr>
        <w:spacing w:before="120"/>
      </w:pPr>
      <w:r>
        <w:t>}</w:t>
      </w:r>
    </w:p>
    <w:p w14:paraId="27B2A3DF" w14:textId="77777777" w:rsidR="00FE102D" w:rsidRDefault="00FE102D" w:rsidP="00FE102D">
      <w:pPr>
        <w:spacing w:before="120"/>
        <w:rPr>
          <w:lang w:val="en-US"/>
        </w:rPr>
      </w:pPr>
    </w:p>
    <w:p w14:paraId="0B4578B5" w14:textId="77777777" w:rsidR="00FE102D" w:rsidRDefault="00FE102D" w:rsidP="00124967">
      <w:pPr>
        <w:pStyle w:val="3"/>
      </w:pPr>
      <w:bookmarkStart w:id="29" w:name="_Toc486424582"/>
      <w:r>
        <w:t>返回</w:t>
      </w:r>
      <w:r>
        <w:rPr>
          <w:rFonts w:hint="eastAsia"/>
        </w:rPr>
        <w:t>结果</w:t>
      </w:r>
      <w:r>
        <w:t>说明</w:t>
      </w:r>
      <w:bookmarkEnd w:id="29"/>
    </w:p>
    <w:tbl>
      <w:tblPr>
        <w:tblW w:w="78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7"/>
        <w:gridCol w:w="1134"/>
        <w:gridCol w:w="709"/>
        <w:gridCol w:w="1056"/>
        <w:gridCol w:w="3358"/>
      </w:tblGrid>
      <w:tr w:rsidR="00FE102D" w14:paraId="5788B67B" w14:textId="77777777" w:rsidTr="00A06967">
        <w:trPr>
          <w:trHeight w:val="434"/>
          <w:jc w:val="center"/>
        </w:trPr>
        <w:tc>
          <w:tcPr>
            <w:tcW w:w="1637" w:type="dxa"/>
            <w:shd w:val="clear" w:color="auto" w:fill="A6A6A6"/>
          </w:tcPr>
          <w:p w14:paraId="0334714E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134" w:type="dxa"/>
            <w:shd w:val="clear" w:color="auto" w:fill="A6A6A6"/>
          </w:tcPr>
          <w:p w14:paraId="0DEB5DA2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709" w:type="dxa"/>
            <w:shd w:val="clear" w:color="auto" w:fill="A6A6A6"/>
          </w:tcPr>
          <w:p w14:paraId="1973CE59" w14:textId="77777777" w:rsidR="00FE102D" w:rsidRDefault="000610E9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1056" w:type="dxa"/>
            <w:shd w:val="clear" w:color="auto" w:fill="A6A6A6"/>
          </w:tcPr>
          <w:p w14:paraId="0ABFE32F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3358" w:type="dxa"/>
            <w:shd w:val="clear" w:color="auto" w:fill="A6A6A6"/>
          </w:tcPr>
          <w:p w14:paraId="7E7B340C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40480B29" w14:textId="77777777" w:rsidTr="00A06967">
        <w:trPr>
          <w:trHeight w:val="434"/>
          <w:jc w:val="center"/>
        </w:trPr>
        <w:tc>
          <w:tcPr>
            <w:tcW w:w="1637" w:type="dxa"/>
          </w:tcPr>
          <w:p w14:paraId="32CD6BEB" w14:textId="77777777" w:rsidR="00FE102D" w:rsidRDefault="00590AE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C</w:t>
            </w:r>
            <w:r w:rsidR="00FE102D"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134" w:type="dxa"/>
          </w:tcPr>
          <w:p w14:paraId="0DB1EB0B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D92C236" w14:textId="77777777" w:rsidR="00FE102D" w:rsidRDefault="00014FC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02317AD2" w14:textId="77777777" w:rsidR="00FE102D" w:rsidRDefault="005018EC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358" w:type="dxa"/>
          </w:tcPr>
          <w:p w14:paraId="3F417EAA" w14:textId="77777777" w:rsidR="00FE102D" w:rsidRDefault="00FE102D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4EA51853" w14:textId="77777777" w:rsidR="00FE102D" w:rsidRDefault="00FE102D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 w:rsidR="005018EC"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2EA30D75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FE102D" w14:paraId="044B127B" w14:textId="77777777" w:rsidTr="00A06967">
        <w:trPr>
          <w:trHeight w:val="434"/>
          <w:jc w:val="center"/>
        </w:trPr>
        <w:tc>
          <w:tcPr>
            <w:tcW w:w="1637" w:type="dxa"/>
          </w:tcPr>
          <w:p w14:paraId="26E0EC94" w14:textId="77777777" w:rsidR="00FE102D" w:rsidRDefault="00590AE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/>
                <w:sz w:val="24"/>
              </w:rPr>
              <w:t>M</w:t>
            </w:r>
            <w:r w:rsidR="00FE102D">
              <w:rPr>
                <w:rFonts w:asciiTheme="minorEastAsia" w:eastAsiaTheme="minorEastAsia" w:hAnsiTheme="minorEastAsia"/>
                <w:sz w:val="24"/>
              </w:rPr>
              <w:t>sg</w:t>
            </w:r>
            <w:proofErr w:type="spellEnd"/>
          </w:p>
        </w:tc>
        <w:tc>
          <w:tcPr>
            <w:tcW w:w="1134" w:type="dxa"/>
          </w:tcPr>
          <w:p w14:paraId="1DE0A496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4E16D885" w14:textId="77777777" w:rsidR="00FE102D" w:rsidRDefault="00014FC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D7D51D6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358" w:type="dxa"/>
          </w:tcPr>
          <w:p w14:paraId="2BB971AF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FE102D" w14:paraId="08B6E868" w14:textId="77777777" w:rsidTr="00A06967">
        <w:trPr>
          <w:trHeight w:val="434"/>
          <w:jc w:val="center"/>
        </w:trPr>
        <w:tc>
          <w:tcPr>
            <w:tcW w:w="1637" w:type="dxa"/>
          </w:tcPr>
          <w:p w14:paraId="4F10AC3C" w14:textId="77777777" w:rsidR="00FE102D" w:rsidRDefault="00590AE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D</w:t>
            </w:r>
            <w:r w:rsidR="00FE102D">
              <w:rPr>
                <w:rFonts w:asciiTheme="minorEastAsia" w:eastAsiaTheme="minorEastAsia" w:hAnsiTheme="minorEastAsia" w:hint="eastAsia"/>
                <w:sz w:val="24"/>
              </w:rPr>
              <w:t>ata</w:t>
            </w:r>
          </w:p>
        </w:tc>
        <w:tc>
          <w:tcPr>
            <w:tcW w:w="1134" w:type="dxa"/>
          </w:tcPr>
          <w:p w14:paraId="4DAC5270" w14:textId="77777777" w:rsidR="00FE102D" w:rsidRDefault="00FE102D" w:rsidP="00A06967">
            <w:pPr>
              <w:pStyle w:val="af7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66E367F4" w14:textId="77777777" w:rsidR="00FE102D" w:rsidRDefault="00014FC2" w:rsidP="00A06967">
            <w:pPr>
              <w:pStyle w:val="af7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3D17F09B" w14:textId="77777777" w:rsidR="00FE102D" w:rsidRDefault="00FE102D" w:rsidP="00A06967">
            <w:pPr>
              <w:pStyle w:val="af7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0</w:t>
            </w:r>
          </w:p>
        </w:tc>
        <w:tc>
          <w:tcPr>
            <w:tcW w:w="3358" w:type="dxa"/>
          </w:tcPr>
          <w:p w14:paraId="5A76328A" w14:textId="77777777" w:rsidR="00FE102D" w:rsidRDefault="00FE102D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成功：返回对应的流量包名称、订购时间、订购生效时间、订购失效时间等</w:t>
            </w:r>
          </w:p>
          <w:p w14:paraId="037DB5DF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失败：返回失败原因</w:t>
            </w:r>
          </w:p>
        </w:tc>
      </w:tr>
      <w:tr w:rsidR="00A24C22" w14:paraId="09E07D94" w14:textId="77777777" w:rsidTr="00A06967">
        <w:trPr>
          <w:trHeight w:val="434"/>
          <w:jc w:val="center"/>
        </w:trPr>
        <w:tc>
          <w:tcPr>
            <w:tcW w:w="1637" w:type="dxa"/>
          </w:tcPr>
          <w:p w14:paraId="6BFEA0B1" w14:textId="77777777" w:rsidR="00A24C22" w:rsidRPr="00DD73C2" w:rsidRDefault="00A24C2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rFonts w:hint="eastAsia"/>
                <w:color w:val="000000" w:themeColor="text1"/>
              </w:rPr>
              <w:lastRenderedPageBreak/>
              <w:t>partnerCode</w:t>
            </w:r>
            <w:proofErr w:type="spellEnd"/>
          </w:p>
        </w:tc>
        <w:tc>
          <w:tcPr>
            <w:tcW w:w="1134" w:type="dxa"/>
          </w:tcPr>
          <w:p w14:paraId="22678802" w14:textId="77777777" w:rsidR="00A24C22" w:rsidRDefault="001303D9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8D9892B" w14:textId="77777777" w:rsidR="00A24C22" w:rsidRDefault="001303D9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4C702BA9" w14:textId="77777777" w:rsidR="00A24C22" w:rsidRDefault="001303D9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3358" w:type="dxa"/>
          </w:tcPr>
          <w:p w14:paraId="0647C1BF" w14:textId="77777777" w:rsidR="00A24C22" w:rsidRDefault="001303D9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合作伙伴</w:t>
            </w:r>
            <w:r>
              <w:rPr>
                <w:sz w:val="24"/>
              </w:rPr>
              <w:t>编码</w:t>
            </w:r>
          </w:p>
        </w:tc>
      </w:tr>
      <w:tr w:rsidR="00A24C22" w14:paraId="3347E118" w14:textId="77777777" w:rsidTr="00A06967">
        <w:trPr>
          <w:trHeight w:val="434"/>
          <w:jc w:val="center"/>
        </w:trPr>
        <w:tc>
          <w:tcPr>
            <w:tcW w:w="1637" w:type="dxa"/>
          </w:tcPr>
          <w:p w14:paraId="043E4B4B" w14:textId="77777777" w:rsidR="00A24C22" w:rsidRPr="00DD73C2" w:rsidRDefault="00A24C2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rFonts w:hint="eastAsia"/>
                <w:color w:val="000000" w:themeColor="text1"/>
              </w:rPr>
              <w:t>appKey</w:t>
            </w:r>
            <w:proofErr w:type="spellEnd"/>
          </w:p>
        </w:tc>
        <w:tc>
          <w:tcPr>
            <w:tcW w:w="1134" w:type="dxa"/>
          </w:tcPr>
          <w:p w14:paraId="64DB3C62" w14:textId="77777777" w:rsidR="00A24C22" w:rsidRDefault="00E5329E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49A86806" w14:textId="77777777" w:rsidR="00A24C22" w:rsidRDefault="00E5329E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CAB81A6" w14:textId="77777777" w:rsidR="00A24C22" w:rsidRDefault="00E5329E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358" w:type="dxa"/>
          </w:tcPr>
          <w:p w14:paraId="3A99A47B" w14:textId="77777777" w:rsidR="00A24C22" w:rsidRDefault="00E5329E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APPKEY</w:t>
            </w:r>
          </w:p>
        </w:tc>
      </w:tr>
      <w:tr w:rsidR="00A24C22" w14:paraId="3E943AC1" w14:textId="77777777" w:rsidTr="00A06967">
        <w:trPr>
          <w:trHeight w:val="434"/>
          <w:jc w:val="center"/>
        </w:trPr>
        <w:tc>
          <w:tcPr>
            <w:tcW w:w="1637" w:type="dxa"/>
          </w:tcPr>
          <w:p w14:paraId="67932A76" w14:textId="77777777" w:rsidR="00A24C22" w:rsidRPr="00DD73C2" w:rsidRDefault="00A24C2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rFonts w:cs="宋体" w:hint="eastAsia"/>
                <w:color w:val="000000" w:themeColor="text1"/>
                <w:szCs w:val="21"/>
                <w:lang w:bidi="hi-IN"/>
              </w:rPr>
              <w:t>orderId</w:t>
            </w:r>
            <w:proofErr w:type="spellEnd"/>
          </w:p>
        </w:tc>
        <w:tc>
          <w:tcPr>
            <w:tcW w:w="1134" w:type="dxa"/>
          </w:tcPr>
          <w:p w14:paraId="13D0DB6B" w14:textId="77777777" w:rsidR="00A24C22" w:rsidRDefault="00011B41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709" w:type="dxa"/>
          </w:tcPr>
          <w:p w14:paraId="4E7E5696" w14:textId="77777777" w:rsidR="00A24C22" w:rsidRDefault="00011B41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FCC939A" w14:textId="77777777" w:rsidR="00A24C22" w:rsidRDefault="00011B41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358" w:type="dxa"/>
          </w:tcPr>
          <w:p w14:paraId="4647765A" w14:textId="77777777" w:rsidR="00A24C22" w:rsidRDefault="00011B41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ID</w:t>
            </w:r>
          </w:p>
        </w:tc>
      </w:tr>
      <w:tr w:rsidR="00A24C22" w14:paraId="15553EBF" w14:textId="77777777" w:rsidTr="00A06967">
        <w:trPr>
          <w:trHeight w:val="434"/>
          <w:jc w:val="center"/>
        </w:trPr>
        <w:tc>
          <w:tcPr>
            <w:tcW w:w="1637" w:type="dxa"/>
          </w:tcPr>
          <w:p w14:paraId="579ED2B5" w14:textId="77777777" w:rsidR="00A24C22" w:rsidRPr="00DD73C2" w:rsidRDefault="00A24C2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rFonts w:hint="eastAsia"/>
                <w:color w:val="000000" w:themeColor="text1"/>
              </w:rPr>
              <w:t>product</w:t>
            </w:r>
            <w:r w:rsidRPr="00DD73C2">
              <w:rPr>
                <w:color w:val="000000" w:themeColor="text1"/>
              </w:rPr>
              <w:t>N</w:t>
            </w:r>
            <w:r w:rsidRPr="00DD73C2">
              <w:rPr>
                <w:rFonts w:hint="eastAsia"/>
                <w:color w:val="000000" w:themeColor="text1"/>
              </w:rPr>
              <w:t>ame</w:t>
            </w:r>
            <w:proofErr w:type="spellEnd"/>
          </w:p>
        </w:tc>
        <w:tc>
          <w:tcPr>
            <w:tcW w:w="1134" w:type="dxa"/>
          </w:tcPr>
          <w:p w14:paraId="0306465F" w14:textId="77777777" w:rsidR="00A24C22" w:rsidRDefault="00456C0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22C64B1C" w14:textId="77777777" w:rsidR="00A24C22" w:rsidRDefault="00456C0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2C3C252D" w14:textId="77777777" w:rsidR="00A24C22" w:rsidRDefault="00456C0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358" w:type="dxa"/>
          </w:tcPr>
          <w:p w14:paraId="1A6AFC14" w14:textId="77777777" w:rsidR="00A24C22" w:rsidRDefault="00546C10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定向流量产品名称</w:t>
            </w:r>
          </w:p>
        </w:tc>
      </w:tr>
      <w:tr w:rsidR="00A24C22" w14:paraId="358363CA" w14:textId="77777777" w:rsidTr="00A06967">
        <w:trPr>
          <w:trHeight w:val="434"/>
          <w:jc w:val="center"/>
        </w:trPr>
        <w:tc>
          <w:tcPr>
            <w:tcW w:w="1637" w:type="dxa"/>
          </w:tcPr>
          <w:p w14:paraId="0254D0B3" w14:textId="77777777" w:rsidR="00A24C22" w:rsidRPr="00DD73C2" w:rsidRDefault="00A24C2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color w:val="000000" w:themeColor="text1"/>
              </w:rPr>
              <w:t>createTime</w:t>
            </w:r>
            <w:proofErr w:type="spellEnd"/>
          </w:p>
        </w:tc>
        <w:tc>
          <w:tcPr>
            <w:tcW w:w="1134" w:type="dxa"/>
          </w:tcPr>
          <w:p w14:paraId="0AD7160F" w14:textId="77777777" w:rsidR="00A24C22" w:rsidRDefault="00561AC4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875E54F" w14:textId="77777777" w:rsidR="00A24C22" w:rsidRDefault="00561AC4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DEB10CF" w14:textId="77777777" w:rsidR="00A24C22" w:rsidRDefault="00561AC4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1DF0AF57" w14:textId="77777777" w:rsidR="00A24C22" w:rsidRDefault="00561AC4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时间</w:t>
            </w:r>
            <w:proofErr w:type="spellStart"/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A24C22" w14:paraId="5FF152FE" w14:textId="77777777" w:rsidTr="00A06967">
        <w:trPr>
          <w:trHeight w:val="434"/>
          <w:jc w:val="center"/>
        </w:trPr>
        <w:tc>
          <w:tcPr>
            <w:tcW w:w="1637" w:type="dxa"/>
          </w:tcPr>
          <w:p w14:paraId="0C98054B" w14:textId="77777777" w:rsidR="00A24C22" w:rsidRPr="00DD73C2" w:rsidRDefault="00A24C2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color w:val="000000" w:themeColor="text1"/>
              </w:rPr>
              <w:t>validTime</w:t>
            </w:r>
            <w:proofErr w:type="spellEnd"/>
          </w:p>
        </w:tc>
        <w:tc>
          <w:tcPr>
            <w:tcW w:w="1134" w:type="dxa"/>
          </w:tcPr>
          <w:p w14:paraId="3F0FB79B" w14:textId="77777777" w:rsidR="00A24C22" w:rsidRDefault="003E5078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59039956" w14:textId="77777777" w:rsidR="00A24C22" w:rsidRDefault="003E5078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7A1E64E3" w14:textId="77777777" w:rsidR="00A24C22" w:rsidRDefault="003E5078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7B1140D6" w14:textId="77777777" w:rsidR="00A24C22" w:rsidRDefault="009E51C3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生效时间</w:t>
            </w:r>
            <w:proofErr w:type="spellStart"/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A24C22" w14:paraId="0B3B6DF3" w14:textId="77777777" w:rsidTr="00A06967">
        <w:trPr>
          <w:trHeight w:val="434"/>
          <w:jc w:val="center"/>
        </w:trPr>
        <w:tc>
          <w:tcPr>
            <w:tcW w:w="1637" w:type="dxa"/>
          </w:tcPr>
          <w:p w14:paraId="4809C0DA" w14:textId="77777777" w:rsidR="00A24C22" w:rsidRPr="00DD73C2" w:rsidRDefault="00A24C22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DD73C2">
              <w:rPr>
                <w:color w:val="000000" w:themeColor="text1"/>
              </w:rPr>
              <w:t>invalidTime</w:t>
            </w:r>
            <w:proofErr w:type="spellEnd"/>
          </w:p>
        </w:tc>
        <w:tc>
          <w:tcPr>
            <w:tcW w:w="1134" w:type="dxa"/>
          </w:tcPr>
          <w:p w14:paraId="39383839" w14:textId="77777777" w:rsidR="00A24C22" w:rsidRDefault="009E51C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3CD1B20E" w14:textId="77777777" w:rsidR="00A24C22" w:rsidRDefault="009E51C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3A8AAA3" w14:textId="77777777" w:rsidR="00A24C22" w:rsidRDefault="009E51C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08A70A1B" w14:textId="77777777" w:rsidR="00A24C22" w:rsidRDefault="009E51C3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失效</w:t>
            </w:r>
            <w:r>
              <w:rPr>
                <w:sz w:val="24"/>
              </w:rPr>
              <w:t>时间</w:t>
            </w:r>
            <w:proofErr w:type="spellStart"/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3E7A01" w14:paraId="703205A5" w14:textId="77777777" w:rsidTr="00A06967">
        <w:trPr>
          <w:trHeight w:val="434"/>
          <w:jc w:val="center"/>
        </w:trPr>
        <w:tc>
          <w:tcPr>
            <w:tcW w:w="1637" w:type="dxa"/>
          </w:tcPr>
          <w:p w14:paraId="01F5C957" w14:textId="77777777" w:rsidR="003E7A01" w:rsidRPr="00DD73C2" w:rsidRDefault="003E7A01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atus</w:t>
            </w:r>
          </w:p>
        </w:tc>
        <w:tc>
          <w:tcPr>
            <w:tcW w:w="1134" w:type="dxa"/>
          </w:tcPr>
          <w:p w14:paraId="4D39BBB6" w14:textId="77777777" w:rsidR="003E7A01" w:rsidRDefault="00104795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3AE31C4C" w14:textId="77777777" w:rsidR="003E7A01" w:rsidRDefault="00104795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35C15EA9" w14:textId="77777777" w:rsidR="003E7A01" w:rsidRDefault="00E91459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3358" w:type="dxa"/>
          </w:tcPr>
          <w:p w14:paraId="56594512" w14:textId="77777777" w:rsidR="00C467B7" w:rsidRDefault="00C467B7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状态</w:t>
            </w:r>
          </w:p>
          <w:p w14:paraId="39BBAEE9" w14:textId="77777777" w:rsidR="003E7A01" w:rsidRDefault="00EB76D3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1-</w:t>
            </w:r>
            <w:r>
              <w:rPr>
                <w:rFonts w:hint="eastAsia"/>
                <w:sz w:val="24"/>
              </w:rPr>
              <w:t>订购成功，</w:t>
            </w:r>
            <w:r>
              <w:rPr>
                <w:rFonts w:hint="eastAsia"/>
                <w:sz w:val="24"/>
              </w:rPr>
              <w:t>2-</w:t>
            </w:r>
            <w:r>
              <w:rPr>
                <w:rFonts w:hint="eastAsia"/>
                <w:sz w:val="24"/>
              </w:rPr>
              <w:t>订购中，</w:t>
            </w:r>
            <w:r>
              <w:rPr>
                <w:rFonts w:hint="eastAsia"/>
                <w:sz w:val="24"/>
              </w:rPr>
              <w:t>3-</w:t>
            </w:r>
            <w:r>
              <w:rPr>
                <w:rFonts w:hint="eastAsia"/>
                <w:sz w:val="24"/>
              </w:rPr>
              <w:t>订购失败，</w:t>
            </w:r>
            <w:r>
              <w:rPr>
                <w:rFonts w:hint="eastAsia"/>
                <w:sz w:val="24"/>
              </w:rPr>
              <w:t>4-</w:t>
            </w:r>
            <w:r>
              <w:rPr>
                <w:rFonts w:hint="eastAsia"/>
                <w:sz w:val="24"/>
              </w:rPr>
              <w:t>退订成功，</w:t>
            </w:r>
            <w:r>
              <w:rPr>
                <w:rFonts w:hint="eastAsia"/>
                <w:sz w:val="24"/>
              </w:rPr>
              <w:t>5-</w:t>
            </w:r>
            <w:r>
              <w:rPr>
                <w:rFonts w:hint="eastAsia"/>
                <w:sz w:val="24"/>
              </w:rPr>
              <w:t>退订中，</w:t>
            </w:r>
            <w:r>
              <w:rPr>
                <w:rFonts w:hint="eastAsia"/>
                <w:sz w:val="24"/>
              </w:rPr>
              <w:t>6-</w:t>
            </w:r>
            <w:r>
              <w:rPr>
                <w:rFonts w:hint="eastAsia"/>
                <w:sz w:val="24"/>
              </w:rPr>
              <w:t>退</w:t>
            </w:r>
            <w:proofErr w:type="gramStart"/>
            <w:r>
              <w:rPr>
                <w:rFonts w:hint="eastAsia"/>
                <w:sz w:val="24"/>
              </w:rPr>
              <w:t>订失败</w:t>
            </w:r>
            <w:proofErr w:type="gramEnd"/>
          </w:p>
        </w:tc>
      </w:tr>
    </w:tbl>
    <w:p w14:paraId="4A0F8573" w14:textId="77777777" w:rsidR="00FE102D" w:rsidRDefault="00FE102D" w:rsidP="006F22C1">
      <w:pPr>
        <w:spacing w:before="120"/>
        <w:ind w:firstLineChars="0" w:firstLine="0"/>
      </w:pPr>
    </w:p>
    <w:p w14:paraId="507F6604" w14:textId="77777777" w:rsidR="00FE102D" w:rsidRDefault="00FE102D" w:rsidP="00124967">
      <w:pPr>
        <w:pStyle w:val="3"/>
      </w:pPr>
      <w:bookmarkStart w:id="30" w:name="_Toc486424583"/>
      <w:r>
        <w:rPr>
          <w:rFonts w:hint="eastAsia"/>
        </w:rPr>
        <w:t>错误代码</w:t>
      </w:r>
      <w:bookmarkEnd w:id="30"/>
    </w:p>
    <w:p w14:paraId="42798E1B" w14:textId="77777777" w:rsidR="00EB660F" w:rsidRDefault="00EB660F" w:rsidP="00EB660F">
      <w:pPr>
        <w:pStyle w:val="2"/>
      </w:pPr>
      <w:bookmarkStart w:id="31" w:name="_Toc486424584"/>
      <w:r>
        <w:rPr>
          <w:rFonts w:hint="eastAsia"/>
        </w:rPr>
        <w:t>获取验证码服务</w:t>
      </w:r>
      <w:bookmarkEnd w:id="31"/>
    </w:p>
    <w:p w14:paraId="4C4D75CE" w14:textId="77777777" w:rsidR="00DB2E7F" w:rsidRDefault="00DB2E7F" w:rsidP="00DB2E7F">
      <w:pPr>
        <w:spacing w:before="120"/>
      </w:pPr>
      <w:r>
        <w:t>合作伙伴</w:t>
      </w:r>
      <w:r w:rsidRPr="00343FE7">
        <w:rPr>
          <w:rFonts w:hint="eastAsia"/>
        </w:rPr>
        <w:t>调用接口</w:t>
      </w:r>
      <w:r>
        <w:rPr>
          <w:rFonts w:hint="eastAsia"/>
        </w:rPr>
        <w:t>申请为用户生成手机验证码，平台发送验证码到账号（手机）</w:t>
      </w:r>
    </w:p>
    <w:p w14:paraId="52AD2B10" w14:textId="77777777" w:rsidR="00DB2E7F" w:rsidRPr="00DB2E7F" w:rsidRDefault="00DB2E7F" w:rsidP="00DB2E7F">
      <w:pPr>
        <w:spacing w:before="120"/>
      </w:pPr>
    </w:p>
    <w:p w14:paraId="5859ECBD" w14:textId="77777777" w:rsidR="00EB660F" w:rsidRDefault="00EB660F" w:rsidP="00124967">
      <w:pPr>
        <w:pStyle w:val="3"/>
      </w:pPr>
      <w:bookmarkStart w:id="32" w:name="_Toc486424585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2"/>
    </w:p>
    <w:p w14:paraId="0CDBE608" w14:textId="77777777" w:rsidR="00916D0E" w:rsidRDefault="00916D0E" w:rsidP="00916D0E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6B146C70" w14:textId="77777777" w:rsidR="00916D0E" w:rsidRDefault="00916D0E" w:rsidP="00916D0E">
      <w:pPr>
        <w:spacing w:before="120"/>
      </w:pPr>
      <w:r w:rsidRPr="004F5B28">
        <w:t>http://&lt;url&gt;/&lt;path&gt;</w:t>
      </w:r>
      <w:r>
        <w:t>/</w:t>
      </w:r>
      <w:r w:rsidR="005323D7">
        <w:rPr>
          <w:rFonts w:hint="eastAsia"/>
        </w:rPr>
        <w:t>get</w:t>
      </w:r>
      <w:r w:rsidR="008931EC">
        <w:rPr>
          <w:rFonts w:hint="eastAsia"/>
        </w:rPr>
        <w:t>C</w:t>
      </w:r>
      <w:r>
        <w:rPr>
          <w:rFonts w:hint="eastAsia"/>
        </w:rPr>
        <w:t>ode</w:t>
      </w:r>
    </w:p>
    <w:p w14:paraId="0990F2FC" w14:textId="77777777" w:rsidR="00916D0E" w:rsidRDefault="00916D0E" w:rsidP="00916D0E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18C66F69" w14:textId="77777777" w:rsidR="00916D0E" w:rsidRDefault="00916D0E" w:rsidP="00916D0E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0FACDC06" w14:textId="77777777" w:rsidR="00916D0E" w:rsidRDefault="00916D0E" w:rsidP="00916D0E">
      <w:pPr>
        <w:spacing w:before="120"/>
      </w:pPr>
      <w:r>
        <w:rPr>
          <w:rFonts w:hint="eastAsia"/>
        </w:rPr>
        <w:t>{</w:t>
      </w:r>
    </w:p>
    <w:p w14:paraId="75819397" w14:textId="77777777" w:rsidR="00916D0E" w:rsidRDefault="00916D0E" w:rsidP="00916D0E">
      <w:pPr>
        <w:spacing w:before="120"/>
      </w:pPr>
      <w:r>
        <w:rPr>
          <w:rFonts w:asciiTheme="minorEastAsia" w:eastAsiaTheme="minorEastAsia" w:hAnsiTheme="minorEastAsia" w:hint="eastAsia"/>
          <w:snapToGrid w:val="0"/>
          <w:color w:val="000000"/>
        </w:rPr>
        <w:t xml:space="preserve">  </w:t>
      </w:r>
      <w:r>
        <w:rPr>
          <w:rFonts w:hint="eastAsia"/>
        </w:rPr>
        <w:t xml:space="preserve"> </w:t>
      </w:r>
      <w:r>
        <w:t>“</w:t>
      </w:r>
      <w:proofErr w:type="spellStart"/>
      <w:r w:rsidR="008931EC">
        <w:t>pertnerCode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proofErr w:type="spellStart"/>
      <w:r w:rsidR="00A04A73">
        <w:t>p</w:t>
      </w:r>
      <w:r w:rsidR="008931EC">
        <w:t>ertnerCode</w:t>
      </w:r>
      <w:proofErr w:type="spellEnd"/>
      <w:r>
        <w:t>”</w:t>
      </w:r>
      <w:r>
        <w:rPr>
          <w:rFonts w:hint="eastAsia"/>
        </w:rPr>
        <w:t>,</w:t>
      </w:r>
    </w:p>
    <w:p w14:paraId="0707F7A7" w14:textId="77777777" w:rsidR="000B6D34" w:rsidRDefault="000B6D34" w:rsidP="00916D0E">
      <w:pPr>
        <w:spacing w:before="120"/>
      </w:pPr>
      <w:r>
        <w:tab/>
        <w:t>“</w:t>
      </w:r>
      <w:proofErr w:type="spellStart"/>
      <w:r w:rsidR="005A05F2">
        <w:t>appKey</w:t>
      </w:r>
      <w:proofErr w:type="spellEnd"/>
      <w:r>
        <w:t>”</w:t>
      </w:r>
      <w:r w:rsidR="00F776D7">
        <w:t>:”</w:t>
      </w:r>
      <w:proofErr w:type="spellStart"/>
      <w:r w:rsidR="00F776D7">
        <w:t>appKey</w:t>
      </w:r>
      <w:proofErr w:type="spellEnd"/>
      <w:r w:rsidR="00F776D7">
        <w:t>”</w:t>
      </w:r>
    </w:p>
    <w:p w14:paraId="57B47571" w14:textId="77777777" w:rsidR="00916D0E" w:rsidRDefault="00916D0E" w:rsidP="00916D0E">
      <w:pPr>
        <w:spacing w:before="120"/>
        <w:ind w:left="360"/>
      </w:pPr>
      <w:r>
        <w:t>“</w:t>
      </w:r>
      <w:r w:rsidR="00BC2EB3"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 w:rsidRPr="00F45BE6">
        <w:rPr>
          <w:rFonts w:hint="eastAsia"/>
        </w:rPr>
        <w:t xml:space="preserve"> </w:t>
      </w:r>
      <w:r w:rsidR="00BC2EB3"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410A5D99" w14:textId="77777777" w:rsidR="00916D0E" w:rsidRDefault="00916D0E" w:rsidP="00916D0E">
      <w:pPr>
        <w:spacing w:before="120"/>
      </w:pPr>
      <w:r>
        <w:rPr>
          <w:rFonts w:hint="eastAsia"/>
        </w:rPr>
        <w:lastRenderedPageBreak/>
        <w:t xml:space="preserve">  </w:t>
      </w:r>
      <w:r>
        <w:tab/>
        <w:t>“</w:t>
      </w:r>
      <w:proofErr w:type="gramStart"/>
      <w:r w:rsidR="001A5024">
        <w:rPr>
          <w:rFonts w:asciiTheme="minorEastAsia" w:eastAsiaTheme="minorEastAsia" w:hAnsiTheme="minorEastAsia" w:cs="宋体"/>
          <w:lang w:bidi="hi-IN"/>
        </w:rPr>
        <w:t>phone</w:t>
      </w:r>
      <w:proofErr w:type="gramEnd"/>
      <w:r>
        <w:t>”:“</w:t>
      </w:r>
      <w:r>
        <w:rPr>
          <w:rFonts w:hint="eastAsia"/>
        </w:rPr>
        <w:t>15966984222</w:t>
      </w:r>
      <w:r>
        <w:t>”,</w:t>
      </w:r>
    </w:p>
    <w:p w14:paraId="45B57F7D" w14:textId="77777777" w:rsidR="00916D0E" w:rsidRDefault="00916D0E" w:rsidP="00916D0E">
      <w:pPr>
        <w:spacing w:before="120"/>
      </w:pPr>
      <w:r>
        <w:tab/>
        <w:t>“</w:t>
      </w:r>
      <w:proofErr w:type="spellStart"/>
      <w:r w:rsidRPr="00F45AE9">
        <w:rPr>
          <w:rFonts w:hint="eastAsia"/>
        </w:rPr>
        <w:t>TimeStamp</w:t>
      </w:r>
      <w:proofErr w:type="spellEnd"/>
      <w:r>
        <w:t>”:“</w:t>
      </w:r>
      <w:proofErr w:type="spellStart"/>
      <w:r w:rsidRPr="00F45AE9">
        <w:rPr>
          <w:rFonts w:hint="eastAsia"/>
        </w:rPr>
        <w:t>TimeStamp</w:t>
      </w:r>
      <w:proofErr w:type="spellEnd"/>
      <w:r>
        <w:t>”,</w:t>
      </w:r>
    </w:p>
    <w:p w14:paraId="5EE8AE22" w14:textId="77777777" w:rsidR="00916D0E" w:rsidRDefault="00916D0E" w:rsidP="00916D0E">
      <w:pPr>
        <w:spacing w:before="120"/>
        <w:ind w:firstLineChars="300" w:firstLine="720"/>
      </w:pPr>
      <w:r>
        <w:tab/>
        <w:t>“</w:t>
      </w:r>
      <w:proofErr w:type="spellStart"/>
      <w:proofErr w:type="gramStart"/>
      <w:r w:rsidRPr="00F45AE9">
        <w:rPr>
          <w:rFonts w:hint="eastAsia"/>
        </w:rPr>
        <w:t>appS</w:t>
      </w:r>
      <w:r w:rsidRPr="00F45AE9">
        <w:t>ignature</w:t>
      </w:r>
      <w:proofErr w:type="spellEnd"/>
      <w:proofErr w:type="gramEnd"/>
      <w:r>
        <w:t>”:“</w:t>
      </w:r>
      <w:proofErr w:type="spellStart"/>
      <w:r w:rsidRPr="00F45AE9">
        <w:rPr>
          <w:rFonts w:hint="eastAsia"/>
        </w:rPr>
        <w:t>appS</w:t>
      </w:r>
      <w:r w:rsidRPr="00F45AE9">
        <w:t>ignature</w:t>
      </w:r>
      <w:proofErr w:type="spellEnd"/>
      <w:r>
        <w:t>”</w:t>
      </w:r>
    </w:p>
    <w:p w14:paraId="1F6D3262" w14:textId="77777777" w:rsidR="00DA6661" w:rsidRPr="00DA6661" w:rsidRDefault="00916D0E" w:rsidP="00916D0E">
      <w:pPr>
        <w:spacing w:before="120"/>
      </w:pPr>
      <w:r>
        <w:t>}</w:t>
      </w:r>
    </w:p>
    <w:p w14:paraId="3B329FE3" w14:textId="77777777" w:rsidR="00EB660F" w:rsidRDefault="00EB660F" w:rsidP="00124967">
      <w:pPr>
        <w:pStyle w:val="3"/>
      </w:pPr>
      <w:bookmarkStart w:id="33" w:name="_Toc486424586"/>
      <w:r>
        <w:rPr>
          <w:rFonts w:hint="eastAsia"/>
        </w:rPr>
        <w:t>请求参数</w:t>
      </w:r>
      <w:r>
        <w:t>说明</w:t>
      </w:r>
      <w:bookmarkEnd w:id="33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A051AE" w:rsidRPr="00CB4EF6" w14:paraId="6F2535B5" w14:textId="77777777" w:rsidTr="00774E1A">
        <w:trPr>
          <w:trHeight w:val="434"/>
        </w:trPr>
        <w:tc>
          <w:tcPr>
            <w:tcW w:w="1985" w:type="dxa"/>
            <w:shd w:val="clear" w:color="auto" w:fill="A6A6A6"/>
          </w:tcPr>
          <w:p w14:paraId="202C897B" w14:textId="77777777" w:rsidR="00A051AE" w:rsidRPr="00CB4EF6" w:rsidRDefault="00A051AE" w:rsidP="00774E1A">
            <w:pPr>
              <w:pStyle w:val="af7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67A2E822" w14:textId="77777777" w:rsidR="00A051AE" w:rsidRPr="00CB4EF6" w:rsidRDefault="00A051AE" w:rsidP="00774E1A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6FB03FE2" w14:textId="77777777" w:rsidR="00A051AE" w:rsidRPr="00CB4EF6" w:rsidRDefault="00A55B36" w:rsidP="00774E1A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输</w:t>
            </w:r>
          </w:p>
        </w:tc>
        <w:tc>
          <w:tcPr>
            <w:tcW w:w="851" w:type="dxa"/>
            <w:shd w:val="clear" w:color="auto" w:fill="A6A6A6"/>
          </w:tcPr>
          <w:p w14:paraId="578FB1A5" w14:textId="77777777" w:rsidR="00A051AE" w:rsidRPr="00CB4EF6" w:rsidRDefault="00A051AE" w:rsidP="00774E1A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3E9EDA30" w14:textId="77777777" w:rsidR="00A051AE" w:rsidRPr="00CB4EF6" w:rsidRDefault="00A051AE" w:rsidP="00774E1A">
            <w:pPr>
              <w:pStyle w:val="af7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AC2DE5" w:rsidRPr="00CB4EF6" w14:paraId="3D3BDD2F" w14:textId="77777777" w:rsidTr="00774E1A">
        <w:trPr>
          <w:trHeight w:val="419"/>
        </w:trPr>
        <w:tc>
          <w:tcPr>
            <w:tcW w:w="1985" w:type="dxa"/>
          </w:tcPr>
          <w:p w14:paraId="7AAC7CD8" w14:textId="77777777" w:rsidR="00AC2DE5" w:rsidRDefault="000F70BC" w:rsidP="00AD659F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</w:t>
            </w:r>
            <w:r w:rsidR="00E74521">
              <w:rPr>
                <w:rFonts w:asciiTheme="minorEastAsia" w:eastAsiaTheme="minorEastAsia" w:hAnsiTheme="minorEastAsia" w:cs="宋体"/>
                <w:sz w:val="24"/>
                <w:lang w:bidi="hi-IN"/>
              </w:rPr>
              <w:t>hone</w:t>
            </w:r>
          </w:p>
        </w:tc>
        <w:tc>
          <w:tcPr>
            <w:tcW w:w="1276" w:type="dxa"/>
          </w:tcPr>
          <w:p w14:paraId="463E6A39" w14:textId="77777777" w:rsidR="00AC2DE5" w:rsidRDefault="002F73F9" w:rsidP="00AD659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0249D7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37DDB01" w14:textId="77777777" w:rsidR="00AC2DE5" w:rsidRDefault="00A55B36" w:rsidP="00AD659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E47AE72" w14:textId="77777777" w:rsidR="00AC2DE5" w:rsidRDefault="002F73F9" w:rsidP="00AD659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 w14:paraId="4EFC39A2" w14:textId="77777777" w:rsidR="00AC2DE5" w:rsidRDefault="00CF58CA" w:rsidP="00AD659F">
            <w:pPr>
              <w:pStyle w:val="af7"/>
              <w:jc w:val="left"/>
              <w:rPr>
                <w:rFonts w:asciiTheme="minorEastAsia" w:eastAsiaTheme="minorEastAsia" w:hAnsiTheme="minorEastAsia" w:cs="宋体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</w:t>
            </w:r>
            <w:r w:rsidR="0051485E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(联通</w:t>
            </w:r>
            <w:r w:rsidR="000F2C54">
              <w:rPr>
                <w:rFonts w:asciiTheme="minorEastAsia" w:eastAsiaTheme="minorEastAsia" w:hAnsiTheme="minorEastAsia" w:cs="宋体"/>
                <w:sz w:val="24"/>
                <w:lang w:bidi="hi-IN"/>
              </w:rPr>
              <w:t>手机</w:t>
            </w:r>
            <w:r w:rsidR="000F2C54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号码</w:t>
            </w:r>
            <w:r w:rsidR="0051485E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)</w:t>
            </w:r>
          </w:p>
        </w:tc>
      </w:tr>
    </w:tbl>
    <w:p w14:paraId="205044D5" w14:textId="77777777" w:rsidR="00EB660F" w:rsidRDefault="00EB660F" w:rsidP="00EB660F">
      <w:pPr>
        <w:spacing w:before="120"/>
      </w:pPr>
    </w:p>
    <w:p w14:paraId="426D65F6" w14:textId="77777777" w:rsidR="00EB660F" w:rsidRDefault="00EB660F" w:rsidP="00124967">
      <w:pPr>
        <w:pStyle w:val="3"/>
      </w:pPr>
      <w:bookmarkStart w:id="34" w:name="_Toc486424587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34"/>
    </w:p>
    <w:p w14:paraId="79ED6C40" w14:textId="77777777" w:rsidR="00BF1648" w:rsidRDefault="00BF1648" w:rsidP="00BF1648">
      <w:pPr>
        <w:spacing w:before="120"/>
      </w:pPr>
      <w:r>
        <w:rPr>
          <w:rFonts w:hint="eastAsia"/>
        </w:rPr>
        <w:t>{</w:t>
      </w:r>
    </w:p>
    <w:p w14:paraId="245EC3F2" w14:textId="77777777" w:rsidR="00BF1648" w:rsidRDefault="00BF1648" w:rsidP="00BF1648">
      <w:pPr>
        <w:spacing w:before="120"/>
        <w:ind w:left="172"/>
      </w:pPr>
      <w:r>
        <w:t>“code”:”0</w:t>
      </w:r>
      <w:r w:rsidR="003E5078">
        <w:t>0000</w:t>
      </w:r>
      <w:r>
        <w:t>”</w:t>
      </w:r>
      <w:r>
        <w:rPr>
          <w:rFonts w:hint="eastAsia"/>
        </w:rPr>
        <w:t>,</w:t>
      </w:r>
    </w:p>
    <w:p w14:paraId="628FD595" w14:textId="77777777" w:rsidR="00BF1648" w:rsidRDefault="00BF1648" w:rsidP="00BF1648">
      <w:pPr>
        <w:spacing w:before="120"/>
        <w:ind w:left="172"/>
      </w:pPr>
      <w:r>
        <w:t>“</w:t>
      </w:r>
      <w:proofErr w:type="spellStart"/>
      <w:r>
        <w:t>msg</w:t>
      </w:r>
      <w:proofErr w:type="spellEnd"/>
      <w:r>
        <w:t>”:”</w:t>
      </w:r>
      <w:r>
        <w:rPr>
          <w:rFonts w:hint="eastAsia"/>
        </w:rPr>
        <w:t>成功</w:t>
      </w:r>
      <w:r>
        <w:t>”</w:t>
      </w:r>
    </w:p>
    <w:p w14:paraId="43019796" w14:textId="77777777" w:rsidR="00BF1648" w:rsidRPr="004E697D" w:rsidRDefault="00BF1648" w:rsidP="00BF1648">
      <w:pPr>
        <w:spacing w:before="120"/>
        <w:ind w:left="172"/>
      </w:pPr>
      <w:r>
        <w:rPr>
          <w:rFonts w:hint="eastAsia"/>
        </w:rPr>
        <w:t>}</w:t>
      </w:r>
    </w:p>
    <w:p w14:paraId="2F2122E5" w14:textId="77777777" w:rsidR="00BF1648" w:rsidRPr="00BF1648" w:rsidRDefault="00BF1648" w:rsidP="00BF1648">
      <w:pPr>
        <w:spacing w:before="120"/>
      </w:pPr>
    </w:p>
    <w:p w14:paraId="25447705" w14:textId="77777777" w:rsidR="00EC38A3" w:rsidRPr="00EC38A3" w:rsidRDefault="00EC38A3" w:rsidP="00EC38A3">
      <w:pPr>
        <w:spacing w:before="120"/>
      </w:pPr>
    </w:p>
    <w:p w14:paraId="4E96CDC3" w14:textId="77777777" w:rsidR="00EB660F" w:rsidRDefault="00EB660F" w:rsidP="00124967">
      <w:pPr>
        <w:pStyle w:val="3"/>
      </w:pPr>
      <w:bookmarkStart w:id="35" w:name="_Toc486424588"/>
      <w:r>
        <w:t>返回</w:t>
      </w:r>
      <w:r>
        <w:rPr>
          <w:rFonts w:hint="eastAsia"/>
        </w:rPr>
        <w:t>结果</w:t>
      </w:r>
      <w:r>
        <w:t>说明</w:t>
      </w:r>
      <w:bookmarkEnd w:id="35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4F5605" w:rsidRPr="0042534F" w14:paraId="05293E72" w14:textId="77777777" w:rsidTr="00A06967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0A608E9B" w14:textId="77777777" w:rsidR="004F5605" w:rsidRPr="0042534F" w:rsidRDefault="004F5605" w:rsidP="00A06967">
            <w:pPr>
              <w:pStyle w:val="af7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354B7ED7" w14:textId="77777777" w:rsidR="004F5605" w:rsidRPr="0042534F" w:rsidRDefault="004F5605" w:rsidP="00A06967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2C4DD03A" w14:textId="77777777" w:rsidR="004F5605" w:rsidRPr="0042534F" w:rsidRDefault="004325BE" w:rsidP="00A06967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403A1DE8" w14:textId="77777777" w:rsidR="004F5605" w:rsidRPr="0042534F" w:rsidRDefault="004F5605" w:rsidP="00A06967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109A2926" w14:textId="77777777" w:rsidR="004F5605" w:rsidRPr="0042534F" w:rsidRDefault="004F5605" w:rsidP="00A06967">
            <w:pPr>
              <w:pStyle w:val="af7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4F5605" w:rsidRPr="0042534F" w14:paraId="056167A7" w14:textId="77777777" w:rsidTr="00A06967">
        <w:trPr>
          <w:trHeight w:val="419"/>
          <w:jc w:val="center"/>
        </w:trPr>
        <w:tc>
          <w:tcPr>
            <w:tcW w:w="1985" w:type="dxa"/>
          </w:tcPr>
          <w:p w14:paraId="1A4D5244" w14:textId="77777777" w:rsidR="004F5605" w:rsidRPr="0042534F" w:rsidRDefault="00590AE3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C</w:t>
            </w:r>
            <w:r w:rsidR="004F5605" w:rsidRPr="0042534F"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6" w:type="dxa"/>
          </w:tcPr>
          <w:p w14:paraId="2359ACAF" w14:textId="77777777" w:rsidR="004F5605" w:rsidRPr="0042534F" w:rsidRDefault="004F560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2426EF8" w14:textId="77777777" w:rsidR="004F5605" w:rsidRPr="0042534F" w:rsidRDefault="004325BE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09A7FF2E" w14:textId="77777777" w:rsidR="004F5605" w:rsidRPr="0042534F" w:rsidRDefault="004E5A28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 w14:paraId="0CF54E72" w14:textId="77777777" w:rsidR="004F5605" w:rsidRPr="0042534F" w:rsidRDefault="004F560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39CF30E0" w14:textId="77777777" w:rsidR="004F5605" w:rsidRPr="0042534F" w:rsidRDefault="004F560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0</w:t>
            </w:r>
            <w:r w:rsidR="004E5A28">
              <w:rPr>
                <w:kern w:val="2"/>
                <w:szCs w:val="24"/>
                <w:lang w:val="en-US"/>
              </w:rPr>
              <w:t>000</w:t>
            </w:r>
            <w:r w:rsidR="00D45770">
              <w:rPr>
                <w:kern w:val="2"/>
                <w:szCs w:val="24"/>
                <w:lang w:val="en-US"/>
              </w:rPr>
              <w:t>0</w:t>
            </w:r>
            <w:r w:rsidRPr="0042534F"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5C92C376" w14:textId="77777777" w:rsidR="004F5605" w:rsidRPr="0042534F" w:rsidRDefault="004F560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其他错误</w:t>
            </w:r>
            <w:r w:rsidRPr="0042534F">
              <w:rPr>
                <w:sz w:val="24"/>
              </w:rPr>
              <w:t>代码</w:t>
            </w:r>
            <w:r w:rsidRPr="0042534F">
              <w:rPr>
                <w:rFonts w:hint="eastAsia"/>
                <w:sz w:val="24"/>
              </w:rPr>
              <w:t>，详细</w:t>
            </w:r>
            <w:r w:rsidRPr="0042534F">
              <w:rPr>
                <w:sz w:val="24"/>
              </w:rPr>
              <w:t>见错误代码</w:t>
            </w:r>
          </w:p>
        </w:tc>
      </w:tr>
      <w:tr w:rsidR="004F5605" w:rsidRPr="0042534F" w14:paraId="3BB9014B" w14:textId="77777777" w:rsidTr="00A06967">
        <w:trPr>
          <w:trHeight w:val="419"/>
          <w:jc w:val="center"/>
        </w:trPr>
        <w:tc>
          <w:tcPr>
            <w:tcW w:w="1985" w:type="dxa"/>
          </w:tcPr>
          <w:p w14:paraId="04D226B9" w14:textId="77777777" w:rsidR="004F5605" w:rsidRPr="0042534F" w:rsidRDefault="00590AE3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42534F">
              <w:rPr>
                <w:rFonts w:asciiTheme="minorEastAsia" w:eastAsiaTheme="minorEastAsia" w:hAnsiTheme="minorEastAsia"/>
                <w:sz w:val="24"/>
              </w:rPr>
              <w:t>M</w:t>
            </w:r>
            <w:r w:rsidR="004F5605" w:rsidRPr="0042534F">
              <w:rPr>
                <w:rFonts w:asciiTheme="minorEastAsia" w:eastAsiaTheme="minorEastAsia" w:hAnsiTheme="minorEastAsia"/>
                <w:sz w:val="24"/>
              </w:rPr>
              <w:t>sg</w:t>
            </w:r>
            <w:proofErr w:type="spellEnd"/>
          </w:p>
        </w:tc>
        <w:tc>
          <w:tcPr>
            <w:tcW w:w="1276" w:type="dxa"/>
          </w:tcPr>
          <w:p w14:paraId="0D242B67" w14:textId="77777777" w:rsidR="004F5605" w:rsidRPr="0042534F" w:rsidRDefault="004F560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3FA1B7A1" w14:textId="77777777" w:rsidR="004F5605" w:rsidRPr="0042534F" w:rsidRDefault="004325BE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A0E7195" w14:textId="77777777" w:rsidR="004F5605" w:rsidRPr="0042534F" w:rsidRDefault="004F560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14:paraId="57282FA7" w14:textId="77777777" w:rsidR="004F5605" w:rsidRPr="0042534F" w:rsidRDefault="004F560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错误</w:t>
            </w:r>
            <w:r w:rsidRPr="0042534F">
              <w:rPr>
                <w:sz w:val="24"/>
              </w:rPr>
              <w:t>信息描述，详细</w:t>
            </w:r>
            <w:r w:rsidRPr="0042534F">
              <w:rPr>
                <w:rFonts w:hint="eastAsia"/>
                <w:sz w:val="24"/>
              </w:rPr>
              <w:t>描述</w:t>
            </w:r>
            <w:r w:rsidRPr="0042534F">
              <w:rPr>
                <w:sz w:val="24"/>
              </w:rPr>
              <w:t>见错误</w:t>
            </w:r>
            <w:r w:rsidRPr="0042534F">
              <w:rPr>
                <w:rFonts w:hint="eastAsia"/>
                <w:sz w:val="24"/>
              </w:rPr>
              <w:t>代码</w:t>
            </w:r>
          </w:p>
        </w:tc>
      </w:tr>
    </w:tbl>
    <w:p w14:paraId="43737C1A" w14:textId="77777777" w:rsidR="004F5605" w:rsidRPr="004F5605" w:rsidRDefault="004F5605" w:rsidP="004F5605">
      <w:pPr>
        <w:spacing w:before="120"/>
      </w:pPr>
    </w:p>
    <w:p w14:paraId="406CD3D4" w14:textId="77777777" w:rsidR="00EB660F" w:rsidRDefault="00EB660F" w:rsidP="00124967">
      <w:pPr>
        <w:pStyle w:val="3"/>
      </w:pPr>
      <w:bookmarkStart w:id="36" w:name="_Toc486424589"/>
      <w:r>
        <w:rPr>
          <w:rFonts w:hint="eastAsia"/>
        </w:rPr>
        <w:t>错误代码</w:t>
      </w:r>
      <w:bookmarkEnd w:id="36"/>
    </w:p>
    <w:p w14:paraId="2A073273" w14:textId="77777777" w:rsidR="00EB660F" w:rsidRPr="000A4D36" w:rsidRDefault="00EB660F" w:rsidP="00EB660F">
      <w:pPr>
        <w:spacing w:before="120"/>
      </w:pPr>
    </w:p>
    <w:p w14:paraId="712735B9" w14:textId="77777777" w:rsidR="00EB660F" w:rsidRPr="000A4D36" w:rsidRDefault="00EB660F" w:rsidP="000A4D36">
      <w:pPr>
        <w:spacing w:before="120"/>
      </w:pPr>
    </w:p>
    <w:sectPr w:rsidR="00EB660F" w:rsidRPr="000A4D36" w:rsidSect="006E3113">
      <w:headerReference w:type="default" r:id="rId27"/>
      <w:footerReference w:type="even" r:id="rId28"/>
      <w:footerReference w:type="default" r:id="rId29"/>
      <w:footerReference w:type="first" r:id="rId30"/>
      <w:pgSz w:w="11907" w:h="16840" w:code="9"/>
      <w:pgMar w:top="1701" w:right="1418" w:bottom="1418" w:left="1985" w:header="1134" w:footer="851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CC9C22B" w14:textId="77777777" w:rsidR="00F03875" w:rsidRDefault="00F03875" w:rsidP="00B553EF">
      <w:pPr>
        <w:spacing w:before="120"/>
      </w:pPr>
      <w:r>
        <w:separator/>
      </w:r>
    </w:p>
  </w:endnote>
  <w:endnote w:type="continuationSeparator" w:id="0">
    <w:p w14:paraId="49E91CEB" w14:textId="77777777" w:rsidR="00F03875" w:rsidRDefault="00F03875" w:rsidP="00B553EF">
      <w:pPr>
        <w:spacing w:before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仿宋_GB2312">
    <w:altName w:val="仿宋"/>
    <w:charset w:val="86"/>
    <w:family w:val="modern"/>
    <w:pitch w:val="default"/>
    <w:sig w:usb0="00000001" w:usb1="080E0000" w:usb2="00000010" w:usb3="00000000" w:csb0="00040000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altName w:val="Consolas"/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Monaco">
    <w:altName w:val="Courier New"/>
    <w:charset w:val="00"/>
    <w:family w:val="auto"/>
    <w:pitch w:val="variable"/>
    <w:sig w:usb0="00000003" w:usb1="00000000" w:usb2="00000000" w:usb3="00000000" w:csb0="00000001" w:csb1="00000000"/>
  </w:font>
  <w:font w:name="ËÎÌå">
    <w:altName w:val="Arial"/>
    <w:charset w:val="00"/>
    <w:family w:val="swiss"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A194C96" w14:textId="77777777" w:rsidR="00666C81" w:rsidRDefault="00666C81" w:rsidP="00FE3B60">
    <w:pPr>
      <w:pStyle w:val="a5"/>
      <w:spacing w:before="120"/>
      <w:ind w:firstLine="48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437805D" w14:textId="77777777" w:rsidR="00666C81" w:rsidRDefault="00666C81" w:rsidP="00FE3B60">
    <w:pPr>
      <w:pStyle w:val="a5"/>
      <w:spacing w:before="120"/>
      <w:ind w:firstLine="48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6663715" w14:textId="77777777" w:rsidR="00666C81" w:rsidRDefault="00666C81" w:rsidP="00FE3B60">
    <w:pPr>
      <w:pStyle w:val="a5"/>
      <w:spacing w:before="120"/>
      <w:ind w:firstLine="482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01D4717" w14:textId="77777777" w:rsidR="00666C81" w:rsidRDefault="00666C81" w:rsidP="00FE3B60">
    <w:pPr>
      <w:pStyle w:val="a5"/>
      <w:framePr w:wrap="around" w:vAnchor="text" w:hAnchor="margin" w:xAlign="right" w:y="1"/>
      <w:spacing w:before="120"/>
      <w:ind w:firstLine="422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3E3D1433" w14:textId="77777777" w:rsidR="00666C81" w:rsidRDefault="00666C81" w:rsidP="00FE3B60">
    <w:pPr>
      <w:pStyle w:val="a5"/>
      <w:spacing w:before="120"/>
      <w:ind w:right="360" w:firstLine="482"/>
    </w:pPr>
  </w:p>
  <w:p w14:paraId="483CB002" w14:textId="77777777" w:rsidR="00666C81" w:rsidRDefault="00666C81" w:rsidP="00B553EF">
    <w:pPr>
      <w:spacing w:before="120"/>
    </w:pPr>
  </w:p>
  <w:p w14:paraId="5B392181" w14:textId="77777777" w:rsidR="00666C81" w:rsidRDefault="00666C81" w:rsidP="00B553EF">
    <w:pPr>
      <w:spacing w:before="120"/>
    </w:pPr>
  </w:p>
  <w:p w14:paraId="39C73777" w14:textId="77777777" w:rsidR="00666C81" w:rsidRDefault="00666C81" w:rsidP="00B553EF">
    <w:pPr>
      <w:spacing w:before="120"/>
    </w:pPr>
  </w:p>
  <w:p w14:paraId="2AA7B5C3" w14:textId="77777777" w:rsidR="00666C81" w:rsidRDefault="00666C81" w:rsidP="00B553EF">
    <w:pPr>
      <w:spacing w:before="12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5EE5F4" w14:textId="4E8EEAA2" w:rsidR="00666C81" w:rsidRPr="0044737E" w:rsidRDefault="00666C81" w:rsidP="00FE3B60">
    <w:pPr>
      <w:pStyle w:val="a5"/>
      <w:spacing w:beforeLines="0"/>
      <w:ind w:firstLineChars="150" w:firstLine="316"/>
      <w:jc w:val="right"/>
    </w:pPr>
    <w:r>
      <w:rPr>
        <w:rStyle w:val="a4"/>
      </w:rPr>
      <w:fldChar w:fldCharType="begin"/>
    </w:r>
    <w:r>
      <w:rPr>
        <w:rStyle w:val="a4"/>
      </w:rPr>
      <w:instrText xml:space="preserve"> PAGE </w:instrText>
    </w:r>
    <w:r>
      <w:rPr>
        <w:rStyle w:val="a4"/>
      </w:rPr>
      <w:fldChar w:fldCharType="separate"/>
    </w:r>
    <w:r w:rsidR="00124967">
      <w:rPr>
        <w:rStyle w:val="a4"/>
        <w:noProof/>
      </w:rPr>
      <w:t>ii</w:t>
    </w:r>
    <w:r>
      <w:rPr>
        <w:rStyle w:val="a4"/>
      </w:rPr>
      <w:fldChar w:fldCharType="end"/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7ACAC60" w14:textId="77777777" w:rsidR="00666C81" w:rsidRDefault="00666C81" w:rsidP="00FE3B60">
    <w:pPr>
      <w:pStyle w:val="a5"/>
      <w:spacing w:before="120"/>
      <w:ind w:firstLine="482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5B4698" w14:textId="77777777" w:rsidR="00666C81" w:rsidRDefault="00666C81" w:rsidP="00FE3B60">
    <w:pPr>
      <w:pStyle w:val="a5"/>
      <w:spacing w:before="120"/>
      <w:ind w:firstLine="482"/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D19D3D9" w14:textId="77777777" w:rsidR="00666C81" w:rsidRPr="0044737E" w:rsidRDefault="00666C81" w:rsidP="0092493A">
    <w:pPr>
      <w:pStyle w:val="a5"/>
      <w:pBdr>
        <w:top w:val="single" w:sz="4" w:space="1" w:color="auto"/>
      </w:pBdr>
      <w:spacing w:beforeLines="0"/>
      <w:ind w:firstLineChars="0"/>
      <w:jc w:val="both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5BEA412" w14:textId="77777777" w:rsidR="00666C81" w:rsidRDefault="00666C81" w:rsidP="00FE3B60">
    <w:pPr>
      <w:pStyle w:val="a5"/>
      <w:spacing w:before="120"/>
      <w:ind w:firstLine="48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B1D32DA" w14:textId="77777777" w:rsidR="00F03875" w:rsidRDefault="00F03875" w:rsidP="00B553EF">
      <w:pPr>
        <w:spacing w:before="120"/>
      </w:pPr>
      <w:r>
        <w:separator/>
      </w:r>
    </w:p>
  </w:footnote>
  <w:footnote w:type="continuationSeparator" w:id="0">
    <w:p w14:paraId="5FB35A64" w14:textId="77777777" w:rsidR="00F03875" w:rsidRDefault="00F03875" w:rsidP="00B553EF">
      <w:pPr>
        <w:spacing w:before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6B4A389" w14:textId="77777777" w:rsidR="00666C81" w:rsidRDefault="00666C81" w:rsidP="00080A87">
    <w:pPr>
      <w:pStyle w:val="a3"/>
      <w:spacing w:before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E27C1AF" w14:textId="77777777" w:rsidR="00666C81" w:rsidRDefault="00666C81" w:rsidP="00080A87">
    <w:pPr>
      <w:pStyle w:val="a3"/>
      <w:spacing w:before="1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3DDF26B" w14:textId="77777777" w:rsidR="00666C81" w:rsidRDefault="00666C81" w:rsidP="00080A87">
    <w:pPr>
      <w:pStyle w:val="a3"/>
      <w:spacing w:before="12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3D01458" w14:textId="77777777" w:rsidR="00666C81" w:rsidRDefault="00666C81" w:rsidP="00B553EF">
    <w:pPr>
      <w:pStyle w:val="a3"/>
      <w:spacing w:before="120"/>
    </w:pPr>
  </w:p>
  <w:p w14:paraId="10A960EB" w14:textId="77777777" w:rsidR="00666C81" w:rsidRDefault="00666C81" w:rsidP="00B553EF">
    <w:pPr>
      <w:spacing w:before="120"/>
    </w:pPr>
  </w:p>
  <w:p w14:paraId="4CF7CF0B" w14:textId="77777777" w:rsidR="00666C81" w:rsidRDefault="00666C81" w:rsidP="00B553EF">
    <w:pPr>
      <w:spacing w:before="120"/>
    </w:pPr>
  </w:p>
  <w:p w14:paraId="59CEB143" w14:textId="77777777" w:rsidR="00666C81" w:rsidRDefault="00666C81" w:rsidP="00B553EF">
    <w:pPr>
      <w:spacing w:before="120"/>
    </w:pPr>
  </w:p>
  <w:p w14:paraId="69733021" w14:textId="77777777" w:rsidR="00666C81" w:rsidRDefault="00666C81" w:rsidP="00B553EF">
    <w:pPr>
      <w:spacing w:before="120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C0D5586" w14:textId="77777777" w:rsidR="00666C81" w:rsidRPr="00B75304" w:rsidRDefault="00666C81" w:rsidP="00B553EF">
    <w:pPr>
      <w:pStyle w:val="a3"/>
      <w:pBdr>
        <w:bottom w:val="none" w:sz="0" w:space="0" w:color="auto"/>
      </w:pBdr>
      <w:spacing w:before="120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DE982D3" w14:textId="77777777" w:rsidR="00666C81" w:rsidRDefault="00666C81" w:rsidP="00B553EF">
    <w:pPr>
      <w:pStyle w:val="a3"/>
      <w:spacing w:before="120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8340" w:type="dxa"/>
      <w:tblInd w:w="108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Layout w:type="fixed"/>
      <w:tblLook w:val="0000" w:firstRow="0" w:lastRow="0" w:firstColumn="0" w:lastColumn="0" w:noHBand="0" w:noVBand="0"/>
    </w:tblPr>
    <w:tblGrid>
      <w:gridCol w:w="2363"/>
      <w:gridCol w:w="4031"/>
      <w:gridCol w:w="1946"/>
    </w:tblGrid>
    <w:tr w:rsidR="00666C81" w14:paraId="05005428" w14:textId="77777777" w:rsidTr="00B75679">
      <w:trPr>
        <w:trHeight w:val="35"/>
      </w:trPr>
      <w:tc>
        <w:tcPr>
          <w:tcW w:w="2363" w:type="dxa"/>
          <w:vMerge w:val="restart"/>
          <w:shd w:val="clear" w:color="auto" w:fill="auto"/>
          <w:vAlign w:val="bottom"/>
        </w:tcPr>
        <w:p w14:paraId="16869F01" w14:textId="77777777" w:rsidR="00666C81" w:rsidRDefault="00666C81" w:rsidP="003C3120">
          <w:pPr>
            <w:spacing w:before="120"/>
            <w:ind w:firstLineChars="0" w:firstLine="0"/>
          </w:pPr>
        </w:p>
      </w:tc>
      <w:tc>
        <w:tcPr>
          <w:tcW w:w="4031" w:type="dxa"/>
          <w:shd w:val="clear" w:color="auto" w:fill="auto"/>
        </w:tcPr>
        <w:p w14:paraId="458EB9FC" w14:textId="77777777"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b/>
              <w:caps/>
              <w:sz w:val="21"/>
              <w:szCs w:val="21"/>
            </w:rPr>
          </w:pPr>
        </w:p>
      </w:tc>
      <w:tc>
        <w:tcPr>
          <w:tcW w:w="1946" w:type="dxa"/>
          <w:shd w:val="clear" w:color="auto" w:fill="auto"/>
        </w:tcPr>
        <w:p w14:paraId="0F81E379" w14:textId="77777777"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  <w:tr w:rsidR="00666C81" w14:paraId="2C6A0554" w14:textId="77777777" w:rsidTr="00B75679">
      <w:trPr>
        <w:trHeight w:val="106"/>
      </w:trPr>
      <w:tc>
        <w:tcPr>
          <w:tcW w:w="2363" w:type="dxa"/>
          <w:vMerge/>
          <w:tcBorders>
            <w:bottom w:val="nil"/>
          </w:tcBorders>
          <w:shd w:val="clear" w:color="auto" w:fill="auto"/>
        </w:tcPr>
        <w:p w14:paraId="78A922AC" w14:textId="77777777" w:rsidR="00666C81" w:rsidRDefault="00666C81" w:rsidP="003C3120">
          <w:pPr>
            <w:spacing w:before="120"/>
            <w:ind w:firstLineChars="0" w:firstLine="0"/>
          </w:pPr>
        </w:p>
      </w:tc>
      <w:tc>
        <w:tcPr>
          <w:tcW w:w="4031" w:type="dxa"/>
          <w:tcBorders>
            <w:bottom w:val="nil"/>
          </w:tcBorders>
          <w:shd w:val="clear" w:color="auto" w:fill="auto"/>
        </w:tcPr>
        <w:p w14:paraId="0BA41DC5" w14:textId="77777777"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  <w:tc>
        <w:tcPr>
          <w:tcW w:w="1946" w:type="dxa"/>
          <w:tcBorders>
            <w:bottom w:val="nil"/>
          </w:tcBorders>
          <w:shd w:val="clear" w:color="auto" w:fill="auto"/>
        </w:tcPr>
        <w:p w14:paraId="3216B6A7" w14:textId="77777777"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</w:tbl>
  <w:p w14:paraId="7A5B2720" w14:textId="77777777" w:rsidR="00666C81" w:rsidRPr="0044737E" w:rsidRDefault="00666C81" w:rsidP="003C3120">
    <w:pPr>
      <w:pStyle w:val="a3"/>
      <w:spacing w:before="12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EF2890"/>
    <w:multiLevelType w:val="hybridMultilevel"/>
    <w:tmpl w:val="C7AEEC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40CE55DF"/>
    <w:multiLevelType w:val="singleLevel"/>
    <w:tmpl w:val="1F9C1CDA"/>
    <w:name w:val="O"/>
    <w:lvl w:ilvl="0">
      <w:start w:val="1"/>
      <w:numFmt w:val="decimal"/>
      <w:lvlText w:val="%1. "/>
      <w:legacy w:legacy="1" w:legacySpace="0" w:legacyIndent="425"/>
      <w:lvlJc w:val="left"/>
      <w:pPr>
        <w:ind w:left="709" w:hanging="425"/>
      </w:pPr>
      <w:rPr>
        <w:rFonts w:ascii="黑体" w:eastAsia="黑体" w:hint="eastAsia"/>
        <w:b w:val="0"/>
        <w:i w:val="0"/>
        <w:sz w:val="21"/>
        <w:u w:val="none"/>
      </w:rPr>
    </w:lvl>
  </w:abstractNum>
  <w:abstractNum w:abstractNumId="2">
    <w:nsid w:val="61105D0A"/>
    <w:multiLevelType w:val="multilevel"/>
    <w:tmpl w:val="0C6870B4"/>
    <w:lvl w:ilvl="0">
      <w:start w:val="1"/>
      <w:numFmt w:val="chineseCountingThousand"/>
      <w:pStyle w:val="1"/>
      <w:isLgl/>
      <w:suff w:val="space"/>
      <w:lvlText w:val="%1"/>
      <w:lvlJc w:val="left"/>
      <w:pPr>
        <w:ind w:left="198" w:firstLine="0"/>
      </w:pPr>
      <w:rPr>
        <w:rFonts w:ascii="Times" w:eastAsia="宋体" w:hAnsi="Times" w:hint="default"/>
        <w:b/>
        <w:i w:val="0"/>
        <w:spacing w:val="0"/>
        <w:sz w:val="32"/>
        <w:szCs w:val="32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98" w:firstLine="454"/>
      </w:pPr>
      <w:rPr>
        <w:rFonts w:ascii="Times New Roman" w:eastAsia="宋体" w:hAnsi="Times New Roman" w:hint="default"/>
        <w:b w:val="0"/>
        <w:i w:val="0"/>
        <w:spacing w:val="0"/>
        <w:sz w:val="28"/>
        <w:szCs w:val="28"/>
      </w:rPr>
    </w:lvl>
    <w:lvl w:ilvl="2">
      <w:start w:val="1"/>
      <w:numFmt w:val="chineseCountingThousand"/>
      <w:pStyle w:val="3"/>
      <w:isLgl/>
      <w:suff w:val="space"/>
      <w:lvlText w:val="%1.%2.%3"/>
      <w:lvlJc w:val="left"/>
      <w:pPr>
        <w:ind w:left="652" w:firstLine="0"/>
      </w:pPr>
      <w:rPr>
        <w:rFonts w:ascii="Times New Roman" w:eastAsia="宋体" w:hAnsi="Times New Roman" w:hint="default"/>
        <w:b/>
        <w:i w:val="0"/>
        <w:spacing w:val="0"/>
        <w:sz w:val="24"/>
        <w:szCs w:val="24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652" w:firstLine="0"/>
      </w:pPr>
      <w:rPr>
        <w:rFonts w:ascii="Times" w:eastAsia="宋体" w:hAnsi="Times" w:hint="default"/>
        <w:b w:val="0"/>
        <w:i w:val="0"/>
        <w:spacing w:val="0"/>
        <w:sz w:val="24"/>
        <w:szCs w:val="24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652" w:firstLine="0"/>
      </w:pPr>
      <w:rPr>
        <w:rFonts w:ascii="Times" w:eastAsia="宋体" w:hAnsi="Times" w:hint="default"/>
        <w:b w:val="0"/>
        <w:i w:val="0"/>
        <w:sz w:val="24"/>
      </w:rPr>
    </w:lvl>
    <w:lvl w:ilvl="5">
      <w:numFmt w:val="none"/>
      <w:pStyle w:val="6"/>
      <w:lvlText w:val=""/>
      <w:lvlJc w:val="left"/>
      <w:pPr>
        <w:tabs>
          <w:tab w:val="num" w:pos="360"/>
        </w:tabs>
      </w:pPr>
    </w:lvl>
    <w:lvl w:ilvl="6">
      <w:start w:val="1"/>
      <w:numFmt w:val="none"/>
      <w:pStyle w:val="7"/>
      <w:isLgl/>
      <w:suff w:val="nothing"/>
      <w:lvlText w:val=""/>
      <w:lvlJc w:val="left"/>
      <w:pPr>
        <w:ind w:left="91" w:firstLine="0"/>
      </w:pPr>
      <w:rPr>
        <w:rFonts w:ascii="Times" w:eastAsia="宋体" w:hAnsi="Times" w:hint="default"/>
        <w:b w:val="0"/>
        <w:i w:val="0"/>
        <w:sz w:val="24"/>
      </w:rPr>
    </w:lvl>
    <w:lvl w:ilvl="7">
      <w:start w:val="1"/>
      <w:numFmt w:val="decimal"/>
      <w:lvlRestart w:val="1"/>
      <w:pStyle w:val="8"/>
      <w:isLgl/>
      <w:suff w:val="space"/>
      <w:lvlText w:val="图%1-%8  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Restart w:val="1"/>
      <w:pStyle w:val="9"/>
      <w:isLgl/>
      <w:lvlText w:val="表%1-%9 "/>
      <w:lvlJc w:val="left"/>
      <w:pPr>
        <w:tabs>
          <w:tab w:val="num" w:pos="104"/>
        </w:tabs>
        <w:ind w:left="104" w:firstLine="454"/>
      </w:pPr>
      <w:rPr>
        <w:rFonts w:hint="eastAsia"/>
      </w:rPr>
    </w:lvl>
  </w:abstractNum>
  <w:abstractNum w:abstractNumId="3">
    <w:nsid w:val="739E4C05"/>
    <w:multiLevelType w:val="hybridMultilevel"/>
    <w:tmpl w:val="3BA0D524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0"/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771B9"/>
    <w:rsid w:val="00000050"/>
    <w:rsid w:val="000001D7"/>
    <w:rsid w:val="00000416"/>
    <w:rsid w:val="0000233F"/>
    <w:rsid w:val="0000354F"/>
    <w:rsid w:val="00003644"/>
    <w:rsid w:val="000038A5"/>
    <w:rsid w:val="00004A5A"/>
    <w:rsid w:val="00004D76"/>
    <w:rsid w:val="00004E37"/>
    <w:rsid w:val="000055F7"/>
    <w:rsid w:val="0000574C"/>
    <w:rsid w:val="00005BD8"/>
    <w:rsid w:val="0000642B"/>
    <w:rsid w:val="0000691E"/>
    <w:rsid w:val="00007748"/>
    <w:rsid w:val="0000782C"/>
    <w:rsid w:val="00011938"/>
    <w:rsid w:val="00011B41"/>
    <w:rsid w:val="00011DBB"/>
    <w:rsid w:val="0001212B"/>
    <w:rsid w:val="000121D6"/>
    <w:rsid w:val="00012C83"/>
    <w:rsid w:val="0001375B"/>
    <w:rsid w:val="000141C0"/>
    <w:rsid w:val="00014FC2"/>
    <w:rsid w:val="000209A5"/>
    <w:rsid w:val="00020EC7"/>
    <w:rsid w:val="00022987"/>
    <w:rsid w:val="0002310D"/>
    <w:rsid w:val="000265BC"/>
    <w:rsid w:val="00026886"/>
    <w:rsid w:val="000269F2"/>
    <w:rsid w:val="000305B4"/>
    <w:rsid w:val="0003105A"/>
    <w:rsid w:val="000332FE"/>
    <w:rsid w:val="00034236"/>
    <w:rsid w:val="0003445B"/>
    <w:rsid w:val="00035690"/>
    <w:rsid w:val="000408DF"/>
    <w:rsid w:val="00040A98"/>
    <w:rsid w:val="000413D8"/>
    <w:rsid w:val="00041D2A"/>
    <w:rsid w:val="0004274E"/>
    <w:rsid w:val="00042DA2"/>
    <w:rsid w:val="0004336C"/>
    <w:rsid w:val="00043E11"/>
    <w:rsid w:val="00044D4B"/>
    <w:rsid w:val="00047014"/>
    <w:rsid w:val="000472B3"/>
    <w:rsid w:val="00053448"/>
    <w:rsid w:val="00054D9B"/>
    <w:rsid w:val="00055365"/>
    <w:rsid w:val="00056EFB"/>
    <w:rsid w:val="00057354"/>
    <w:rsid w:val="000609C6"/>
    <w:rsid w:val="000610CA"/>
    <w:rsid w:val="000610E9"/>
    <w:rsid w:val="00061AB3"/>
    <w:rsid w:val="00061D04"/>
    <w:rsid w:val="00063265"/>
    <w:rsid w:val="00064858"/>
    <w:rsid w:val="00064D38"/>
    <w:rsid w:val="000651B5"/>
    <w:rsid w:val="00065308"/>
    <w:rsid w:val="000663B0"/>
    <w:rsid w:val="000676DB"/>
    <w:rsid w:val="000704E7"/>
    <w:rsid w:val="000707A3"/>
    <w:rsid w:val="00071383"/>
    <w:rsid w:val="00073742"/>
    <w:rsid w:val="00073F96"/>
    <w:rsid w:val="00073FF6"/>
    <w:rsid w:val="00074AC2"/>
    <w:rsid w:val="00075D4C"/>
    <w:rsid w:val="00075FB3"/>
    <w:rsid w:val="00076672"/>
    <w:rsid w:val="0007767C"/>
    <w:rsid w:val="00080A87"/>
    <w:rsid w:val="00083272"/>
    <w:rsid w:val="000833FC"/>
    <w:rsid w:val="000834EB"/>
    <w:rsid w:val="000837C1"/>
    <w:rsid w:val="00084927"/>
    <w:rsid w:val="00085BBA"/>
    <w:rsid w:val="00087071"/>
    <w:rsid w:val="00090829"/>
    <w:rsid w:val="00090C77"/>
    <w:rsid w:val="00091104"/>
    <w:rsid w:val="00095180"/>
    <w:rsid w:val="00096744"/>
    <w:rsid w:val="000979F7"/>
    <w:rsid w:val="00097A28"/>
    <w:rsid w:val="00097BB7"/>
    <w:rsid w:val="000A010D"/>
    <w:rsid w:val="000A1D04"/>
    <w:rsid w:val="000A21BE"/>
    <w:rsid w:val="000A2BB5"/>
    <w:rsid w:val="000A3A35"/>
    <w:rsid w:val="000A4562"/>
    <w:rsid w:val="000A48F0"/>
    <w:rsid w:val="000A4D36"/>
    <w:rsid w:val="000A556A"/>
    <w:rsid w:val="000A5F64"/>
    <w:rsid w:val="000A66AD"/>
    <w:rsid w:val="000A7DF8"/>
    <w:rsid w:val="000B042C"/>
    <w:rsid w:val="000B1803"/>
    <w:rsid w:val="000B4BB6"/>
    <w:rsid w:val="000B4D95"/>
    <w:rsid w:val="000B4F6C"/>
    <w:rsid w:val="000B5AE9"/>
    <w:rsid w:val="000B6D09"/>
    <w:rsid w:val="000B6D34"/>
    <w:rsid w:val="000B6D90"/>
    <w:rsid w:val="000B795C"/>
    <w:rsid w:val="000C0E78"/>
    <w:rsid w:val="000C13E2"/>
    <w:rsid w:val="000C24D3"/>
    <w:rsid w:val="000C2697"/>
    <w:rsid w:val="000C461B"/>
    <w:rsid w:val="000D00FD"/>
    <w:rsid w:val="000D066E"/>
    <w:rsid w:val="000D0986"/>
    <w:rsid w:val="000D1891"/>
    <w:rsid w:val="000D2BD6"/>
    <w:rsid w:val="000D5068"/>
    <w:rsid w:val="000D58C9"/>
    <w:rsid w:val="000D628B"/>
    <w:rsid w:val="000D7B5B"/>
    <w:rsid w:val="000E0FE7"/>
    <w:rsid w:val="000E1A18"/>
    <w:rsid w:val="000E24D7"/>
    <w:rsid w:val="000E2820"/>
    <w:rsid w:val="000E3A07"/>
    <w:rsid w:val="000E3C45"/>
    <w:rsid w:val="000E4C4D"/>
    <w:rsid w:val="000E50F2"/>
    <w:rsid w:val="000E54B5"/>
    <w:rsid w:val="000E5D2C"/>
    <w:rsid w:val="000E73EF"/>
    <w:rsid w:val="000E765E"/>
    <w:rsid w:val="000E7BA0"/>
    <w:rsid w:val="000F0F4F"/>
    <w:rsid w:val="000F17F4"/>
    <w:rsid w:val="000F2BA2"/>
    <w:rsid w:val="000F2C54"/>
    <w:rsid w:val="000F3AD1"/>
    <w:rsid w:val="000F3C5B"/>
    <w:rsid w:val="000F447D"/>
    <w:rsid w:val="000F4849"/>
    <w:rsid w:val="000F4B14"/>
    <w:rsid w:val="000F55A6"/>
    <w:rsid w:val="000F5670"/>
    <w:rsid w:val="000F70BC"/>
    <w:rsid w:val="000F70E8"/>
    <w:rsid w:val="000F74D0"/>
    <w:rsid w:val="000F75BD"/>
    <w:rsid w:val="00100963"/>
    <w:rsid w:val="00100D57"/>
    <w:rsid w:val="001014EF"/>
    <w:rsid w:val="00102510"/>
    <w:rsid w:val="001031CB"/>
    <w:rsid w:val="00103996"/>
    <w:rsid w:val="0010447F"/>
    <w:rsid w:val="00104575"/>
    <w:rsid w:val="00104795"/>
    <w:rsid w:val="00104CC5"/>
    <w:rsid w:val="0010527D"/>
    <w:rsid w:val="0010568E"/>
    <w:rsid w:val="001064C7"/>
    <w:rsid w:val="00110571"/>
    <w:rsid w:val="00110F96"/>
    <w:rsid w:val="00111564"/>
    <w:rsid w:val="00111AEB"/>
    <w:rsid w:val="00114209"/>
    <w:rsid w:val="001145D2"/>
    <w:rsid w:val="00114C48"/>
    <w:rsid w:val="0011627B"/>
    <w:rsid w:val="00117748"/>
    <w:rsid w:val="00117C97"/>
    <w:rsid w:val="00120C66"/>
    <w:rsid w:val="00121197"/>
    <w:rsid w:val="0012220F"/>
    <w:rsid w:val="001229E5"/>
    <w:rsid w:val="00123666"/>
    <w:rsid w:val="00124967"/>
    <w:rsid w:val="001249FA"/>
    <w:rsid w:val="0012555E"/>
    <w:rsid w:val="00125BAA"/>
    <w:rsid w:val="00126503"/>
    <w:rsid w:val="00127102"/>
    <w:rsid w:val="00127F27"/>
    <w:rsid w:val="001303C3"/>
    <w:rsid w:val="001303D9"/>
    <w:rsid w:val="00130554"/>
    <w:rsid w:val="00131DC0"/>
    <w:rsid w:val="0013305B"/>
    <w:rsid w:val="0013338B"/>
    <w:rsid w:val="0013340A"/>
    <w:rsid w:val="001344FE"/>
    <w:rsid w:val="00134795"/>
    <w:rsid w:val="0013512D"/>
    <w:rsid w:val="00135298"/>
    <w:rsid w:val="001356FF"/>
    <w:rsid w:val="00135B07"/>
    <w:rsid w:val="00137390"/>
    <w:rsid w:val="001404B0"/>
    <w:rsid w:val="00140B79"/>
    <w:rsid w:val="00141273"/>
    <w:rsid w:val="0014359D"/>
    <w:rsid w:val="001436FD"/>
    <w:rsid w:val="001439EF"/>
    <w:rsid w:val="00143C5D"/>
    <w:rsid w:val="001445C6"/>
    <w:rsid w:val="00147151"/>
    <w:rsid w:val="00147F9B"/>
    <w:rsid w:val="00150C01"/>
    <w:rsid w:val="0015120F"/>
    <w:rsid w:val="00152587"/>
    <w:rsid w:val="0015317D"/>
    <w:rsid w:val="0015447C"/>
    <w:rsid w:val="001549FD"/>
    <w:rsid w:val="00154BC5"/>
    <w:rsid w:val="00155FEB"/>
    <w:rsid w:val="00156641"/>
    <w:rsid w:val="00156D6F"/>
    <w:rsid w:val="00156E83"/>
    <w:rsid w:val="00156ED5"/>
    <w:rsid w:val="00156F8A"/>
    <w:rsid w:val="0015724A"/>
    <w:rsid w:val="0016032D"/>
    <w:rsid w:val="00160D5E"/>
    <w:rsid w:val="00161260"/>
    <w:rsid w:val="0016420C"/>
    <w:rsid w:val="00164C6B"/>
    <w:rsid w:val="0016537C"/>
    <w:rsid w:val="001656DB"/>
    <w:rsid w:val="00166A90"/>
    <w:rsid w:val="001677FF"/>
    <w:rsid w:val="00170874"/>
    <w:rsid w:val="00171F92"/>
    <w:rsid w:val="00171FB1"/>
    <w:rsid w:val="00173424"/>
    <w:rsid w:val="0017413C"/>
    <w:rsid w:val="00174882"/>
    <w:rsid w:val="00174E89"/>
    <w:rsid w:val="0017725F"/>
    <w:rsid w:val="00177C64"/>
    <w:rsid w:val="00180027"/>
    <w:rsid w:val="00182B2A"/>
    <w:rsid w:val="00182F7B"/>
    <w:rsid w:val="00183839"/>
    <w:rsid w:val="001861B7"/>
    <w:rsid w:val="00193AD9"/>
    <w:rsid w:val="00193EBC"/>
    <w:rsid w:val="00194120"/>
    <w:rsid w:val="00195721"/>
    <w:rsid w:val="00196FF1"/>
    <w:rsid w:val="00197FC2"/>
    <w:rsid w:val="001A0473"/>
    <w:rsid w:val="001A17DF"/>
    <w:rsid w:val="001A2789"/>
    <w:rsid w:val="001A3717"/>
    <w:rsid w:val="001A3C9B"/>
    <w:rsid w:val="001A418C"/>
    <w:rsid w:val="001A5024"/>
    <w:rsid w:val="001A678E"/>
    <w:rsid w:val="001A6F49"/>
    <w:rsid w:val="001B04DE"/>
    <w:rsid w:val="001B18FC"/>
    <w:rsid w:val="001B2983"/>
    <w:rsid w:val="001B2C32"/>
    <w:rsid w:val="001B3152"/>
    <w:rsid w:val="001B33B2"/>
    <w:rsid w:val="001B37A8"/>
    <w:rsid w:val="001B3EF0"/>
    <w:rsid w:val="001B424E"/>
    <w:rsid w:val="001B44FE"/>
    <w:rsid w:val="001B464F"/>
    <w:rsid w:val="001B5640"/>
    <w:rsid w:val="001B68BD"/>
    <w:rsid w:val="001B6DB9"/>
    <w:rsid w:val="001B738D"/>
    <w:rsid w:val="001C0E62"/>
    <w:rsid w:val="001C18E3"/>
    <w:rsid w:val="001C2201"/>
    <w:rsid w:val="001C27A6"/>
    <w:rsid w:val="001C2828"/>
    <w:rsid w:val="001C2A59"/>
    <w:rsid w:val="001C416B"/>
    <w:rsid w:val="001C57A2"/>
    <w:rsid w:val="001C7054"/>
    <w:rsid w:val="001C79A5"/>
    <w:rsid w:val="001C7E3D"/>
    <w:rsid w:val="001D0313"/>
    <w:rsid w:val="001D120D"/>
    <w:rsid w:val="001D1C77"/>
    <w:rsid w:val="001D391E"/>
    <w:rsid w:val="001D3BF2"/>
    <w:rsid w:val="001D3BF3"/>
    <w:rsid w:val="001D3FBE"/>
    <w:rsid w:val="001D6603"/>
    <w:rsid w:val="001D78B6"/>
    <w:rsid w:val="001D7BB8"/>
    <w:rsid w:val="001D7D28"/>
    <w:rsid w:val="001E1141"/>
    <w:rsid w:val="001E1252"/>
    <w:rsid w:val="001E1918"/>
    <w:rsid w:val="001E2354"/>
    <w:rsid w:val="001E3CDE"/>
    <w:rsid w:val="001E4B7D"/>
    <w:rsid w:val="001E57EC"/>
    <w:rsid w:val="001E690A"/>
    <w:rsid w:val="001E7F29"/>
    <w:rsid w:val="001F0569"/>
    <w:rsid w:val="001F1885"/>
    <w:rsid w:val="001F1D79"/>
    <w:rsid w:val="001F1DF2"/>
    <w:rsid w:val="001F2935"/>
    <w:rsid w:val="001F551E"/>
    <w:rsid w:val="001F5BD1"/>
    <w:rsid w:val="001F6499"/>
    <w:rsid w:val="001F6B11"/>
    <w:rsid w:val="001F7B41"/>
    <w:rsid w:val="00200721"/>
    <w:rsid w:val="00200764"/>
    <w:rsid w:val="00201054"/>
    <w:rsid w:val="00202B05"/>
    <w:rsid w:val="00203C61"/>
    <w:rsid w:val="00203EE4"/>
    <w:rsid w:val="002057F9"/>
    <w:rsid w:val="00205B85"/>
    <w:rsid w:val="002061E0"/>
    <w:rsid w:val="00206DAD"/>
    <w:rsid w:val="0020704B"/>
    <w:rsid w:val="00207A61"/>
    <w:rsid w:val="00210468"/>
    <w:rsid w:val="00211CBB"/>
    <w:rsid w:val="00211E9A"/>
    <w:rsid w:val="0021231C"/>
    <w:rsid w:val="002157D8"/>
    <w:rsid w:val="00216CD6"/>
    <w:rsid w:val="0022468C"/>
    <w:rsid w:val="00224FAF"/>
    <w:rsid w:val="002254D2"/>
    <w:rsid w:val="00225731"/>
    <w:rsid w:val="00225DBA"/>
    <w:rsid w:val="002300D1"/>
    <w:rsid w:val="00230F30"/>
    <w:rsid w:val="00231FCA"/>
    <w:rsid w:val="00233C63"/>
    <w:rsid w:val="00234DD1"/>
    <w:rsid w:val="00236972"/>
    <w:rsid w:val="00237199"/>
    <w:rsid w:val="002413C8"/>
    <w:rsid w:val="00241D16"/>
    <w:rsid w:val="00242746"/>
    <w:rsid w:val="00242AB9"/>
    <w:rsid w:val="00242EF2"/>
    <w:rsid w:val="00244311"/>
    <w:rsid w:val="00245F26"/>
    <w:rsid w:val="00246285"/>
    <w:rsid w:val="0024795E"/>
    <w:rsid w:val="002501F1"/>
    <w:rsid w:val="00250DA2"/>
    <w:rsid w:val="0025150C"/>
    <w:rsid w:val="002538B2"/>
    <w:rsid w:val="00254271"/>
    <w:rsid w:val="0025467C"/>
    <w:rsid w:val="0025550A"/>
    <w:rsid w:val="00256B77"/>
    <w:rsid w:val="00257B7B"/>
    <w:rsid w:val="00257F29"/>
    <w:rsid w:val="00260699"/>
    <w:rsid w:val="00260BF3"/>
    <w:rsid w:val="00263A5B"/>
    <w:rsid w:val="00263F73"/>
    <w:rsid w:val="002646F8"/>
    <w:rsid w:val="00264E62"/>
    <w:rsid w:val="0026606E"/>
    <w:rsid w:val="0026636B"/>
    <w:rsid w:val="002669B9"/>
    <w:rsid w:val="00266DCE"/>
    <w:rsid w:val="002671EF"/>
    <w:rsid w:val="0026784E"/>
    <w:rsid w:val="00270030"/>
    <w:rsid w:val="00270035"/>
    <w:rsid w:val="00270AFA"/>
    <w:rsid w:val="00271844"/>
    <w:rsid w:val="00271D1C"/>
    <w:rsid w:val="002724B4"/>
    <w:rsid w:val="002746BA"/>
    <w:rsid w:val="002752B0"/>
    <w:rsid w:val="002804BA"/>
    <w:rsid w:val="00280647"/>
    <w:rsid w:val="00280C88"/>
    <w:rsid w:val="00281FD4"/>
    <w:rsid w:val="00282175"/>
    <w:rsid w:val="00283D42"/>
    <w:rsid w:val="0028572E"/>
    <w:rsid w:val="002858D1"/>
    <w:rsid w:val="00287788"/>
    <w:rsid w:val="00287D6F"/>
    <w:rsid w:val="00291D2D"/>
    <w:rsid w:val="00292DD2"/>
    <w:rsid w:val="00293E24"/>
    <w:rsid w:val="00293FE7"/>
    <w:rsid w:val="00294209"/>
    <w:rsid w:val="0029469C"/>
    <w:rsid w:val="0029663E"/>
    <w:rsid w:val="002A1871"/>
    <w:rsid w:val="002A20C3"/>
    <w:rsid w:val="002A4542"/>
    <w:rsid w:val="002A4634"/>
    <w:rsid w:val="002A4954"/>
    <w:rsid w:val="002A5227"/>
    <w:rsid w:val="002A69D7"/>
    <w:rsid w:val="002A7591"/>
    <w:rsid w:val="002B00B7"/>
    <w:rsid w:val="002B1065"/>
    <w:rsid w:val="002B1B53"/>
    <w:rsid w:val="002B2833"/>
    <w:rsid w:val="002B36B9"/>
    <w:rsid w:val="002B44FD"/>
    <w:rsid w:val="002B5FE9"/>
    <w:rsid w:val="002B6632"/>
    <w:rsid w:val="002B677A"/>
    <w:rsid w:val="002B6C5A"/>
    <w:rsid w:val="002B7BF0"/>
    <w:rsid w:val="002C13D6"/>
    <w:rsid w:val="002C1BD6"/>
    <w:rsid w:val="002C2EDE"/>
    <w:rsid w:val="002C31B2"/>
    <w:rsid w:val="002C626C"/>
    <w:rsid w:val="002C706F"/>
    <w:rsid w:val="002C770A"/>
    <w:rsid w:val="002C7720"/>
    <w:rsid w:val="002C7B33"/>
    <w:rsid w:val="002C7EFE"/>
    <w:rsid w:val="002D1EC3"/>
    <w:rsid w:val="002D476E"/>
    <w:rsid w:val="002D52FB"/>
    <w:rsid w:val="002D57AB"/>
    <w:rsid w:val="002D5A82"/>
    <w:rsid w:val="002D5BC7"/>
    <w:rsid w:val="002E0D0C"/>
    <w:rsid w:val="002E19DF"/>
    <w:rsid w:val="002E1F1B"/>
    <w:rsid w:val="002E2BE4"/>
    <w:rsid w:val="002E3823"/>
    <w:rsid w:val="002E3C05"/>
    <w:rsid w:val="002E4D9A"/>
    <w:rsid w:val="002E6B6C"/>
    <w:rsid w:val="002E7AB9"/>
    <w:rsid w:val="002F0E98"/>
    <w:rsid w:val="002F11E4"/>
    <w:rsid w:val="002F1A5C"/>
    <w:rsid w:val="002F1C7C"/>
    <w:rsid w:val="002F2227"/>
    <w:rsid w:val="002F3582"/>
    <w:rsid w:val="002F35A8"/>
    <w:rsid w:val="002F4517"/>
    <w:rsid w:val="002F64E9"/>
    <w:rsid w:val="002F6A32"/>
    <w:rsid w:val="002F73F9"/>
    <w:rsid w:val="002F78F7"/>
    <w:rsid w:val="003010E5"/>
    <w:rsid w:val="00301248"/>
    <w:rsid w:val="00301382"/>
    <w:rsid w:val="00301AB2"/>
    <w:rsid w:val="00302807"/>
    <w:rsid w:val="00304C4B"/>
    <w:rsid w:val="00306186"/>
    <w:rsid w:val="00306666"/>
    <w:rsid w:val="00306D06"/>
    <w:rsid w:val="003071F8"/>
    <w:rsid w:val="003076E8"/>
    <w:rsid w:val="003076F3"/>
    <w:rsid w:val="003111D7"/>
    <w:rsid w:val="00312523"/>
    <w:rsid w:val="00313586"/>
    <w:rsid w:val="00313A20"/>
    <w:rsid w:val="00314029"/>
    <w:rsid w:val="003141A9"/>
    <w:rsid w:val="00315E9D"/>
    <w:rsid w:val="00316100"/>
    <w:rsid w:val="00317CAF"/>
    <w:rsid w:val="00320918"/>
    <w:rsid w:val="0032404A"/>
    <w:rsid w:val="003241EA"/>
    <w:rsid w:val="003248CF"/>
    <w:rsid w:val="00326372"/>
    <w:rsid w:val="003265AB"/>
    <w:rsid w:val="003279C8"/>
    <w:rsid w:val="0033012D"/>
    <w:rsid w:val="00331E3A"/>
    <w:rsid w:val="003323A3"/>
    <w:rsid w:val="00333072"/>
    <w:rsid w:val="003337A5"/>
    <w:rsid w:val="00334D1A"/>
    <w:rsid w:val="00335CA4"/>
    <w:rsid w:val="00337671"/>
    <w:rsid w:val="0033798E"/>
    <w:rsid w:val="003379C9"/>
    <w:rsid w:val="00337E0A"/>
    <w:rsid w:val="003404C6"/>
    <w:rsid w:val="00340C18"/>
    <w:rsid w:val="00341385"/>
    <w:rsid w:val="00341D49"/>
    <w:rsid w:val="003426AF"/>
    <w:rsid w:val="00342987"/>
    <w:rsid w:val="00342B81"/>
    <w:rsid w:val="003434A1"/>
    <w:rsid w:val="00343721"/>
    <w:rsid w:val="00343FE7"/>
    <w:rsid w:val="00345656"/>
    <w:rsid w:val="00345C83"/>
    <w:rsid w:val="00345DFC"/>
    <w:rsid w:val="0034630A"/>
    <w:rsid w:val="00346C3D"/>
    <w:rsid w:val="0034768D"/>
    <w:rsid w:val="0034784E"/>
    <w:rsid w:val="003520BD"/>
    <w:rsid w:val="0035483F"/>
    <w:rsid w:val="00354964"/>
    <w:rsid w:val="003550DA"/>
    <w:rsid w:val="00355FEA"/>
    <w:rsid w:val="0035640C"/>
    <w:rsid w:val="003566B7"/>
    <w:rsid w:val="00356F24"/>
    <w:rsid w:val="00357370"/>
    <w:rsid w:val="0035767A"/>
    <w:rsid w:val="00357A90"/>
    <w:rsid w:val="0036038D"/>
    <w:rsid w:val="00360F32"/>
    <w:rsid w:val="00361F31"/>
    <w:rsid w:val="0036462A"/>
    <w:rsid w:val="003655B4"/>
    <w:rsid w:val="0036622D"/>
    <w:rsid w:val="003674B8"/>
    <w:rsid w:val="00367617"/>
    <w:rsid w:val="00367E62"/>
    <w:rsid w:val="003700CD"/>
    <w:rsid w:val="003703B5"/>
    <w:rsid w:val="0037107B"/>
    <w:rsid w:val="00371AF7"/>
    <w:rsid w:val="00371D35"/>
    <w:rsid w:val="00373127"/>
    <w:rsid w:val="003736E7"/>
    <w:rsid w:val="0037470B"/>
    <w:rsid w:val="00380330"/>
    <w:rsid w:val="003812C2"/>
    <w:rsid w:val="003813B9"/>
    <w:rsid w:val="00381B8C"/>
    <w:rsid w:val="0038201D"/>
    <w:rsid w:val="00382A2C"/>
    <w:rsid w:val="003860B3"/>
    <w:rsid w:val="00386C79"/>
    <w:rsid w:val="00386DEA"/>
    <w:rsid w:val="00391A9F"/>
    <w:rsid w:val="00391FD9"/>
    <w:rsid w:val="003924F7"/>
    <w:rsid w:val="00392629"/>
    <w:rsid w:val="00393457"/>
    <w:rsid w:val="00394BF1"/>
    <w:rsid w:val="00395526"/>
    <w:rsid w:val="003956B4"/>
    <w:rsid w:val="003A12BB"/>
    <w:rsid w:val="003A1BCB"/>
    <w:rsid w:val="003A1C90"/>
    <w:rsid w:val="003A2A03"/>
    <w:rsid w:val="003A610A"/>
    <w:rsid w:val="003A6239"/>
    <w:rsid w:val="003A785E"/>
    <w:rsid w:val="003B0B73"/>
    <w:rsid w:val="003B1A98"/>
    <w:rsid w:val="003B2394"/>
    <w:rsid w:val="003B2974"/>
    <w:rsid w:val="003B2F4C"/>
    <w:rsid w:val="003B4074"/>
    <w:rsid w:val="003B53AC"/>
    <w:rsid w:val="003B56AF"/>
    <w:rsid w:val="003B57A8"/>
    <w:rsid w:val="003B5A12"/>
    <w:rsid w:val="003B5F25"/>
    <w:rsid w:val="003B6AA1"/>
    <w:rsid w:val="003C057C"/>
    <w:rsid w:val="003C07E1"/>
    <w:rsid w:val="003C0A2E"/>
    <w:rsid w:val="003C1CD6"/>
    <w:rsid w:val="003C22EE"/>
    <w:rsid w:val="003C2317"/>
    <w:rsid w:val="003C3120"/>
    <w:rsid w:val="003C4ACB"/>
    <w:rsid w:val="003C4E6E"/>
    <w:rsid w:val="003C4FCB"/>
    <w:rsid w:val="003C68A9"/>
    <w:rsid w:val="003C68EF"/>
    <w:rsid w:val="003C71A8"/>
    <w:rsid w:val="003D1F25"/>
    <w:rsid w:val="003D2D28"/>
    <w:rsid w:val="003D2F23"/>
    <w:rsid w:val="003D4AB7"/>
    <w:rsid w:val="003D6725"/>
    <w:rsid w:val="003D75E5"/>
    <w:rsid w:val="003E1148"/>
    <w:rsid w:val="003E1ED3"/>
    <w:rsid w:val="003E21CF"/>
    <w:rsid w:val="003E45F8"/>
    <w:rsid w:val="003E5078"/>
    <w:rsid w:val="003E7A01"/>
    <w:rsid w:val="003F10A9"/>
    <w:rsid w:val="003F4A0C"/>
    <w:rsid w:val="003F4C49"/>
    <w:rsid w:val="003F5D23"/>
    <w:rsid w:val="003F6339"/>
    <w:rsid w:val="003F6B96"/>
    <w:rsid w:val="003F79EB"/>
    <w:rsid w:val="004008FB"/>
    <w:rsid w:val="004018B2"/>
    <w:rsid w:val="00403947"/>
    <w:rsid w:val="00403BD7"/>
    <w:rsid w:val="00403F51"/>
    <w:rsid w:val="004041A6"/>
    <w:rsid w:val="00405F84"/>
    <w:rsid w:val="00406C95"/>
    <w:rsid w:val="0040703F"/>
    <w:rsid w:val="00411EE7"/>
    <w:rsid w:val="00413079"/>
    <w:rsid w:val="00413444"/>
    <w:rsid w:val="00414E61"/>
    <w:rsid w:val="004155FA"/>
    <w:rsid w:val="004158EC"/>
    <w:rsid w:val="0041652D"/>
    <w:rsid w:val="00417433"/>
    <w:rsid w:val="00417568"/>
    <w:rsid w:val="00420358"/>
    <w:rsid w:val="004207B9"/>
    <w:rsid w:val="00420850"/>
    <w:rsid w:val="004217DB"/>
    <w:rsid w:val="0042202B"/>
    <w:rsid w:val="00423838"/>
    <w:rsid w:val="00423E23"/>
    <w:rsid w:val="00426175"/>
    <w:rsid w:val="0042673A"/>
    <w:rsid w:val="00426B76"/>
    <w:rsid w:val="00430BFB"/>
    <w:rsid w:val="00430C33"/>
    <w:rsid w:val="004325BE"/>
    <w:rsid w:val="00433931"/>
    <w:rsid w:val="00433F48"/>
    <w:rsid w:val="004343EC"/>
    <w:rsid w:val="00434443"/>
    <w:rsid w:val="00435769"/>
    <w:rsid w:val="00435987"/>
    <w:rsid w:val="00435C1C"/>
    <w:rsid w:val="00436745"/>
    <w:rsid w:val="00436A87"/>
    <w:rsid w:val="00436CE7"/>
    <w:rsid w:val="00437049"/>
    <w:rsid w:val="004371CB"/>
    <w:rsid w:val="00437625"/>
    <w:rsid w:val="00437EC1"/>
    <w:rsid w:val="00444547"/>
    <w:rsid w:val="00445550"/>
    <w:rsid w:val="00446037"/>
    <w:rsid w:val="00446976"/>
    <w:rsid w:val="0044737E"/>
    <w:rsid w:val="00450BA2"/>
    <w:rsid w:val="00451746"/>
    <w:rsid w:val="0045186F"/>
    <w:rsid w:val="00452505"/>
    <w:rsid w:val="00453C18"/>
    <w:rsid w:val="00454C4C"/>
    <w:rsid w:val="00456C03"/>
    <w:rsid w:val="00457699"/>
    <w:rsid w:val="00457C36"/>
    <w:rsid w:val="004603D8"/>
    <w:rsid w:val="00461F5A"/>
    <w:rsid w:val="00461F9C"/>
    <w:rsid w:val="0046372C"/>
    <w:rsid w:val="00463F26"/>
    <w:rsid w:val="004644F1"/>
    <w:rsid w:val="00464962"/>
    <w:rsid w:val="00464FD8"/>
    <w:rsid w:val="00465056"/>
    <w:rsid w:val="0046574E"/>
    <w:rsid w:val="00465A30"/>
    <w:rsid w:val="00466244"/>
    <w:rsid w:val="0046698E"/>
    <w:rsid w:val="004672A6"/>
    <w:rsid w:val="00467336"/>
    <w:rsid w:val="00467B4B"/>
    <w:rsid w:val="0047000A"/>
    <w:rsid w:val="004702C7"/>
    <w:rsid w:val="00470A1B"/>
    <w:rsid w:val="00470B72"/>
    <w:rsid w:val="00471405"/>
    <w:rsid w:val="0047279E"/>
    <w:rsid w:val="00473FBD"/>
    <w:rsid w:val="00474606"/>
    <w:rsid w:val="00474F7A"/>
    <w:rsid w:val="0047556A"/>
    <w:rsid w:val="004755C9"/>
    <w:rsid w:val="0047562E"/>
    <w:rsid w:val="0047576B"/>
    <w:rsid w:val="00475E3A"/>
    <w:rsid w:val="00475FF3"/>
    <w:rsid w:val="004762AB"/>
    <w:rsid w:val="00476402"/>
    <w:rsid w:val="0047640A"/>
    <w:rsid w:val="0047649F"/>
    <w:rsid w:val="004801FE"/>
    <w:rsid w:val="00480432"/>
    <w:rsid w:val="004809C7"/>
    <w:rsid w:val="00482A26"/>
    <w:rsid w:val="004835B5"/>
    <w:rsid w:val="00483893"/>
    <w:rsid w:val="00483AC5"/>
    <w:rsid w:val="004841D2"/>
    <w:rsid w:val="004842A0"/>
    <w:rsid w:val="0048445B"/>
    <w:rsid w:val="00485BFB"/>
    <w:rsid w:val="00486E81"/>
    <w:rsid w:val="00487163"/>
    <w:rsid w:val="00487F0A"/>
    <w:rsid w:val="00490681"/>
    <w:rsid w:val="0049186C"/>
    <w:rsid w:val="00495B23"/>
    <w:rsid w:val="00495BB7"/>
    <w:rsid w:val="00496C1B"/>
    <w:rsid w:val="00497BF0"/>
    <w:rsid w:val="00497C65"/>
    <w:rsid w:val="004A16D0"/>
    <w:rsid w:val="004A19B6"/>
    <w:rsid w:val="004A1B4A"/>
    <w:rsid w:val="004A626C"/>
    <w:rsid w:val="004A72A6"/>
    <w:rsid w:val="004A74C5"/>
    <w:rsid w:val="004A7958"/>
    <w:rsid w:val="004B2BBA"/>
    <w:rsid w:val="004B358F"/>
    <w:rsid w:val="004B3CE6"/>
    <w:rsid w:val="004B49D9"/>
    <w:rsid w:val="004B49F9"/>
    <w:rsid w:val="004B5071"/>
    <w:rsid w:val="004B543B"/>
    <w:rsid w:val="004B5957"/>
    <w:rsid w:val="004B739D"/>
    <w:rsid w:val="004B7D68"/>
    <w:rsid w:val="004C1159"/>
    <w:rsid w:val="004C12A7"/>
    <w:rsid w:val="004C149D"/>
    <w:rsid w:val="004C4624"/>
    <w:rsid w:val="004C7BDD"/>
    <w:rsid w:val="004C7CAD"/>
    <w:rsid w:val="004D023B"/>
    <w:rsid w:val="004D396C"/>
    <w:rsid w:val="004D3AE2"/>
    <w:rsid w:val="004D54A2"/>
    <w:rsid w:val="004D54B1"/>
    <w:rsid w:val="004D5C8C"/>
    <w:rsid w:val="004D6042"/>
    <w:rsid w:val="004D6BDF"/>
    <w:rsid w:val="004E0256"/>
    <w:rsid w:val="004E218E"/>
    <w:rsid w:val="004E2654"/>
    <w:rsid w:val="004E3B15"/>
    <w:rsid w:val="004E428A"/>
    <w:rsid w:val="004E5A28"/>
    <w:rsid w:val="004E5E28"/>
    <w:rsid w:val="004E6627"/>
    <w:rsid w:val="004E697D"/>
    <w:rsid w:val="004F0612"/>
    <w:rsid w:val="004F0AF2"/>
    <w:rsid w:val="004F23DB"/>
    <w:rsid w:val="004F5087"/>
    <w:rsid w:val="004F5605"/>
    <w:rsid w:val="004F5887"/>
    <w:rsid w:val="004F5B28"/>
    <w:rsid w:val="004F61AD"/>
    <w:rsid w:val="004F7DC7"/>
    <w:rsid w:val="005004C7"/>
    <w:rsid w:val="005018EC"/>
    <w:rsid w:val="00501A57"/>
    <w:rsid w:val="00502907"/>
    <w:rsid w:val="005029EC"/>
    <w:rsid w:val="0050717C"/>
    <w:rsid w:val="00511C99"/>
    <w:rsid w:val="0051228C"/>
    <w:rsid w:val="00512A96"/>
    <w:rsid w:val="005137B4"/>
    <w:rsid w:val="00513F49"/>
    <w:rsid w:val="0051485E"/>
    <w:rsid w:val="00516059"/>
    <w:rsid w:val="005161D3"/>
    <w:rsid w:val="005206A9"/>
    <w:rsid w:val="00520DE7"/>
    <w:rsid w:val="005215A5"/>
    <w:rsid w:val="00521941"/>
    <w:rsid w:val="0052246A"/>
    <w:rsid w:val="00522732"/>
    <w:rsid w:val="0052317F"/>
    <w:rsid w:val="0052430D"/>
    <w:rsid w:val="00525109"/>
    <w:rsid w:val="00525FF8"/>
    <w:rsid w:val="005267C5"/>
    <w:rsid w:val="0052776A"/>
    <w:rsid w:val="005308F2"/>
    <w:rsid w:val="00530F91"/>
    <w:rsid w:val="005320E1"/>
    <w:rsid w:val="005323D7"/>
    <w:rsid w:val="005333A7"/>
    <w:rsid w:val="005333B0"/>
    <w:rsid w:val="005337BB"/>
    <w:rsid w:val="005352A7"/>
    <w:rsid w:val="005356CF"/>
    <w:rsid w:val="005367C2"/>
    <w:rsid w:val="00536F2F"/>
    <w:rsid w:val="00537EC0"/>
    <w:rsid w:val="00540532"/>
    <w:rsid w:val="0054054D"/>
    <w:rsid w:val="00540923"/>
    <w:rsid w:val="00541124"/>
    <w:rsid w:val="00543E74"/>
    <w:rsid w:val="00544CDF"/>
    <w:rsid w:val="00546C10"/>
    <w:rsid w:val="00547DB1"/>
    <w:rsid w:val="0055043C"/>
    <w:rsid w:val="00550984"/>
    <w:rsid w:val="00553430"/>
    <w:rsid w:val="005534DC"/>
    <w:rsid w:val="00556D53"/>
    <w:rsid w:val="00556EC2"/>
    <w:rsid w:val="00557527"/>
    <w:rsid w:val="005601ED"/>
    <w:rsid w:val="00560972"/>
    <w:rsid w:val="00561AC4"/>
    <w:rsid w:val="0056208D"/>
    <w:rsid w:val="005630A9"/>
    <w:rsid w:val="0056358A"/>
    <w:rsid w:val="00564062"/>
    <w:rsid w:val="005644C9"/>
    <w:rsid w:val="00564A05"/>
    <w:rsid w:val="00564A66"/>
    <w:rsid w:val="00565016"/>
    <w:rsid w:val="005657BA"/>
    <w:rsid w:val="00565F02"/>
    <w:rsid w:val="00572614"/>
    <w:rsid w:val="0057269C"/>
    <w:rsid w:val="005740AA"/>
    <w:rsid w:val="005741CB"/>
    <w:rsid w:val="00574D0F"/>
    <w:rsid w:val="005754AB"/>
    <w:rsid w:val="0057579A"/>
    <w:rsid w:val="005761B0"/>
    <w:rsid w:val="005771E7"/>
    <w:rsid w:val="005845AF"/>
    <w:rsid w:val="005847D0"/>
    <w:rsid w:val="005869C1"/>
    <w:rsid w:val="00590AE3"/>
    <w:rsid w:val="00590B44"/>
    <w:rsid w:val="00590EFE"/>
    <w:rsid w:val="00591743"/>
    <w:rsid w:val="00592380"/>
    <w:rsid w:val="005936AA"/>
    <w:rsid w:val="00593F5F"/>
    <w:rsid w:val="0059404A"/>
    <w:rsid w:val="00595C96"/>
    <w:rsid w:val="00597E38"/>
    <w:rsid w:val="005A0300"/>
    <w:rsid w:val="005A05F2"/>
    <w:rsid w:val="005A1478"/>
    <w:rsid w:val="005A14B5"/>
    <w:rsid w:val="005A398B"/>
    <w:rsid w:val="005A4632"/>
    <w:rsid w:val="005A4982"/>
    <w:rsid w:val="005A50A1"/>
    <w:rsid w:val="005A592B"/>
    <w:rsid w:val="005A6A8C"/>
    <w:rsid w:val="005A74FD"/>
    <w:rsid w:val="005A7E56"/>
    <w:rsid w:val="005B2330"/>
    <w:rsid w:val="005B2F1F"/>
    <w:rsid w:val="005B3488"/>
    <w:rsid w:val="005B364B"/>
    <w:rsid w:val="005B38DA"/>
    <w:rsid w:val="005B4724"/>
    <w:rsid w:val="005B4A76"/>
    <w:rsid w:val="005B52E3"/>
    <w:rsid w:val="005B5E65"/>
    <w:rsid w:val="005B612B"/>
    <w:rsid w:val="005B7DAE"/>
    <w:rsid w:val="005B7FBB"/>
    <w:rsid w:val="005C0F49"/>
    <w:rsid w:val="005C20D5"/>
    <w:rsid w:val="005C2111"/>
    <w:rsid w:val="005C2378"/>
    <w:rsid w:val="005C4E9B"/>
    <w:rsid w:val="005C5827"/>
    <w:rsid w:val="005C610E"/>
    <w:rsid w:val="005C66DF"/>
    <w:rsid w:val="005C74E7"/>
    <w:rsid w:val="005C7FE5"/>
    <w:rsid w:val="005D019A"/>
    <w:rsid w:val="005D0BCB"/>
    <w:rsid w:val="005D1776"/>
    <w:rsid w:val="005D2909"/>
    <w:rsid w:val="005D33A2"/>
    <w:rsid w:val="005D359E"/>
    <w:rsid w:val="005D4597"/>
    <w:rsid w:val="005D678A"/>
    <w:rsid w:val="005D70D6"/>
    <w:rsid w:val="005D768C"/>
    <w:rsid w:val="005E17DB"/>
    <w:rsid w:val="005E1F49"/>
    <w:rsid w:val="005E27A1"/>
    <w:rsid w:val="005E2C07"/>
    <w:rsid w:val="005E3931"/>
    <w:rsid w:val="005E5993"/>
    <w:rsid w:val="005E5F16"/>
    <w:rsid w:val="005E7D61"/>
    <w:rsid w:val="005F0BB7"/>
    <w:rsid w:val="005F2800"/>
    <w:rsid w:val="005F4727"/>
    <w:rsid w:val="005F51FC"/>
    <w:rsid w:val="005F54C7"/>
    <w:rsid w:val="005F71F9"/>
    <w:rsid w:val="005F7CB7"/>
    <w:rsid w:val="00601CA2"/>
    <w:rsid w:val="006021A3"/>
    <w:rsid w:val="006049CE"/>
    <w:rsid w:val="006049F2"/>
    <w:rsid w:val="00605963"/>
    <w:rsid w:val="0060642F"/>
    <w:rsid w:val="006074F3"/>
    <w:rsid w:val="006077C2"/>
    <w:rsid w:val="00607C8F"/>
    <w:rsid w:val="00610972"/>
    <w:rsid w:val="00611BDA"/>
    <w:rsid w:val="006122A5"/>
    <w:rsid w:val="00612620"/>
    <w:rsid w:val="006139D2"/>
    <w:rsid w:val="00613B97"/>
    <w:rsid w:val="006142C2"/>
    <w:rsid w:val="006142D6"/>
    <w:rsid w:val="00615595"/>
    <w:rsid w:val="006179A4"/>
    <w:rsid w:val="006202E3"/>
    <w:rsid w:val="00620422"/>
    <w:rsid w:val="006207A2"/>
    <w:rsid w:val="00621708"/>
    <w:rsid w:val="00621A2F"/>
    <w:rsid w:val="00621D25"/>
    <w:rsid w:val="0062252B"/>
    <w:rsid w:val="00622536"/>
    <w:rsid w:val="00622781"/>
    <w:rsid w:val="00622BAA"/>
    <w:rsid w:val="006248E0"/>
    <w:rsid w:val="00626616"/>
    <w:rsid w:val="00630AD0"/>
    <w:rsid w:val="00631DEF"/>
    <w:rsid w:val="00633A49"/>
    <w:rsid w:val="00634CAA"/>
    <w:rsid w:val="0063557D"/>
    <w:rsid w:val="006358E6"/>
    <w:rsid w:val="00635BD9"/>
    <w:rsid w:val="00635EAE"/>
    <w:rsid w:val="0063699C"/>
    <w:rsid w:val="006407C0"/>
    <w:rsid w:val="00640A1B"/>
    <w:rsid w:val="00640D00"/>
    <w:rsid w:val="00641902"/>
    <w:rsid w:val="00641BD7"/>
    <w:rsid w:val="00642038"/>
    <w:rsid w:val="006428C3"/>
    <w:rsid w:val="00643258"/>
    <w:rsid w:val="006441C5"/>
    <w:rsid w:val="0064452A"/>
    <w:rsid w:val="00644B33"/>
    <w:rsid w:val="00644BE6"/>
    <w:rsid w:val="00644FB2"/>
    <w:rsid w:val="006458D4"/>
    <w:rsid w:val="00646468"/>
    <w:rsid w:val="0064656A"/>
    <w:rsid w:val="0064684F"/>
    <w:rsid w:val="0064700F"/>
    <w:rsid w:val="0064724D"/>
    <w:rsid w:val="0065082C"/>
    <w:rsid w:val="00650AA3"/>
    <w:rsid w:val="0065239D"/>
    <w:rsid w:val="006551F5"/>
    <w:rsid w:val="00657E64"/>
    <w:rsid w:val="00657FDD"/>
    <w:rsid w:val="00661611"/>
    <w:rsid w:val="00662135"/>
    <w:rsid w:val="00662E79"/>
    <w:rsid w:val="00663663"/>
    <w:rsid w:val="0066478A"/>
    <w:rsid w:val="00664CFE"/>
    <w:rsid w:val="0066629B"/>
    <w:rsid w:val="006668EB"/>
    <w:rsid w:val="00666C81"/>
    <w:rsid w:val="0066708C"/>
    <w:rsid w:val="00667A14"/>
    <w:rsid w:val="006702C8"/>
    <w:rsid w:val="0067076F"/>
    <w:rsid w:val="006725B4"/>
    <w:rsid w:val="00673B0A"/>
    <w:rsid w:val="00673CED"/>
    <w:rsid w:val="00674419"/>
    <w:rsid w:val="00674B93"/>
    <w:rsid w:val="00675767"/>
    <w:rsid w:val="006757A4"/>
    <w:rsid w:val="00675E30"/>
    <w:rsid w:val="006769DF"/>
    <w:rsid w:val="0067747E"/>
    <w:rsid w:val="0067788E"/>
    <w:rsid w:val="00680A91"/>
    <w:rsid w:val="00681127"/>
    <w:rsid w:val="00682BF6"/>
    <w:rsid w:val="006846B8"/>
    <w:rsid w:val="00684DDB"/>
    <w:rsid w:val="0068699B"/>
    <w:rsid w:val="00687CFE"/>
    <w:rsid w:val="00687FD8"/>
    <w:rsid w:val="0069075C"/>
    <w:rsid w:val="00690D22"/>
    <w:rsid w:val="00691161"/>
    <w:rsid w:val="00691977"/>
    <w:rsid w:val="00691BE8"/>
    <w:rsid w:val="006921BA"/>
    <w:rsid w:val="00693BA2"/>
    <w:rsid w:val="00694172"/>
    <w:rsid w:val="00694BA1"/>
    <w:rsid w:val="00694D96"/>
    <w:rsid w:val="0069563C"/>
    <w:rsid w:val="00695E75"/>
    <w:rsid w:val="006966D5"/>
    <w:rsid w:val="006A0BBF"/>
    <w:rsid w:val="006A1123"/>
    <w:rsid w:val="006A2698"/>
    <w:rsid w:val="006A2FE6"/>
    <w:rsid w:val="006A4D33"/>
    <w:rsid w:val="006A6787"/>
    <w:rsid w:val="006A72DE"/>
    <w:rsid w:val="006A7FAA"/>
    <w:rsid w:val="006B10C1"/>
    <w:rsid w:val="006B1A92"/>
    <w:rsid w:val="006B1EEF"/>
    <w:rsid w:val="006B321C"/>
    <w:rsid w:val="006B3BC9"/>
    <w:rsid w:val="006B53F3"/>
    <w:rsid w:val="006B5660"/>
    <w:rsid w:val="006B70BE"/>
    <w:rsid w:val="006B7E34"/>
    <w:rsid w:val="006C1757"/>
    <w:rsid w:val="006C25EF"/>
    <w:rsid w:val="006C4A9C"/>
    <w:rsid w:val="006C4B01"/>
    <w:rsid w:val="006C4D64"/>
    <w:rsid w:val="006C5206"/>
    <w:rsid w:val="006C5276"/>
    <w:rsid w:val="006C54C7"/>
    <w:rsid w:val="006C676A"/>
    <w:rsid w:val="006C6976"/>
    <w:rsid w:val="006C6B13"/>
    <w:rsid w:val="006C7C06"/>
    <w:rsid w:val="006D18EA"/>
    <w:rsid w:val="006D25CF"/>
    <w:rsid w:val="006D283A"/>
    <w:rsid w:val="006D2BFA"/>
    <w:rsid w:val="006D4C13"/>
    <w:rsid w:val="006D4CAE"/>
    <w:rsid w:val="006D54F0"/>
    <w:rsid w:val="006D7B6C"/>
    <w:rsid w:val="006D7D59"/>
    <w:rsid w:val="006E01D4"/>
    <w:rsid w:val="006E23BA"/>
    <w:rsid w:val="006E2605"/>
    <w:rsid w:val="006E2B93"/>
    <w:rsid w:val="006E2BA0"/>
    <w:rsid w:val="006E2CB5"/>
    <w:rsid w:val="006E3113"/>
    <w:rsid w:val="006E3A6B"/>
    <w:rsid w:val="006E60E6"/>
    <w:rsid w:val="006E6B3C"/>
    <w:rsid w:val="006E6E64"/>
    <w:rsid w:val="006E79B1"/>
    <w:rsid w:val="006F062C"/>
    <w:rsid w:val="006F0CD1"/>
    <w:rsid w:val="006F1A6C"/>
    <w:rsid w:val="006F22C1"/>
    <w:rsid w:val="006F355D"/>
    <w:rsid w:val="006F3C2D"/>
    <w:rsid w:val="006F4E62"/>
    <w:rsid w:val="006F5614"/>
    <w:rsid w:val="006F573C"/>
    <w:rsid w:val="006F57B8"/>
    <w:rsid w:val="006F58A8"/>
    <w:rsid w:val="006F5CB0"/>
    <w:rsid w:val="006F5E5B"/>
    <w:rsid w:val="006F66FF"/>
    <w:rsid w:val="006F725D"/>
    <w:rsid w:val="006F7B8C"/>
    <w:rsid w:val="00700686"/>
    <w:rsid w:val="007047E6"/>
    <w:rsid w:val="007048C6"/>
    <w:rsid w:val="007072D9"/>
    <w:rsid w:val="0071004D"/>
    <w:rsid w:val="007112EC"/>
    <w:rsid w:val="00712457"/>
    <w:rsid w:val="0071256D"/>
    <w:rsid w:val="00713334"/>
    <w:rsid w:val="00714174"/>
    <w:rsid w:val="00717687"/>
    <w:rsid w:val="007177C6"/>
    <w:rsid w:val="00717AE2"/>
    <w:rsid w:val="00723F1C"/>
    <w:rsid w:val="007250B2"/>
    <w:rsid w:val="00725A10"/>
    <w:rsid w:val="00726164"/>
    <w:rsid w:val="007264F4"/>
    <w:rsid w:val="00727248"/>
    <w:rsid w:val="00727784"/>
    <w:rsid w:val="0073033E"/>
    <w:rsid w:val="00730FD9"/>
    <w:rsid w:val="007319A8"/>
    <w:rsid w:val="00731BBC"/>
    <w:rsid w:val="00732549"/>
    <w:rsid w:val="007346D2"/>
    <w:rsid w:val="00734C08"/>
    <w:rsid w:val="007352F7"/>
    <w:rsid w:val="007361AB"/>
    <w:rsid w:val="007367AD"/>
    <w:rsid w:val="00736A25"/>
    <w:rsid w:val="00736F35"/>
    <w:rsid w:val="00737824"/>
    <w:rsid w:val="00737BA3"/>
    <w:rsid w:val="007416A7"/>
    <w:rsid w:val="00742011"/>
    <w:rsid w:val="00743347"/>
    <w:rsid w:val="0074374E"/>
    <w:rsid w:val="007446A6"/>
    <w:rsid w:val="00745119"/>
    <w:rsid w:val="0074580F"/>
    <w:rsid w:val="007458C7"/>
    <w:rsid w:val="007464AF"/>
    <w:rsid w:val="00746F8F"/>
    <w:rsid w:val="007476B7"/>
    <w:rsid w:val="00750BCA"/>
    <w:rsid w:val="00751A17"/>
    <w:rsid w:val="007525FE"/>
    <w:rsid w:val="007536FC"/>
    <w:rsid w:val="00753A09"/>
    <w:rsid w:val="00754939"/>
    <w:rsid w:val="007549F0"/>
    <w:rsid w:val="007551C2"/>
    <w:rsid w:val="00755B55"/>
    <w:rsid w:val="00756071"/>
    <w:rsid w:val="00756C8A"/>
    <w:rsid w:val="00757B2A"/>
    <w:rsid w:val="00762136"/>
    <w:rsid w:val="00762678"/>
    <w:rsid w:val="00766283"/>
    <w:rsid w:val="0076677E"/>
    <w:rsid w:val="00766826"/>
    <w:rsid w:val="00770000"/>
    <w:rsid w:val="0077057A"/>
    <w:rsid w:val="007712CA"/>
    <w:rsid w:val="0077170F"/>
    <w:rsid w:val="00772B79"/>
    <w:rsid w:val="00773F65"/>
    <w:rsid w:val="00774514"/>
    <w:rsid w:val="00774E1A"/>
    <w:rsid w:val="0078009E"/>
    <w:rsid w:val="007804D6"/>
    <w:rsid w:val="00780504"/>
    <w:rsid w:val="00782BAA"/>
    <w:rsid w:val="00783702"/>
    <w:rsid w:val="00784769"/>
    <w:rsid w:val="00784C4C"/>
    <w:rsid w:val="00787EF1"/>
    <w:rsid w:val="00790BDD"/>
    <w:rsid w:val="00790DB4"/>
    <w:rsid w:val="0079116D"/>
    <w:rsid w:val="00791320"/>
    <w:rsid w:val="00791E3A"/>
    <w:rsid w:val="00791E7F"/>
    <w:rsid w:val="00792320"/>
    <w:rsid w:val="007933A8"/>
    <w:rsid w:val="00793AB7"/>
    <w:rsid w:val="00794A93"/>
    <w:rsid w:val="00794BB9"/>
    <w:rsid w:val="00794C67"/>
    <w:rsid w:val="00794D61"/>
    <w:rsid w:val="00796639"/>
    <w:rsid w:val="00796787"/>
    <w:rsid w:val="00796D7B"/>
    <w:rsid w:val="007A09BB"/>
    <w:rsid w:val="007A0BAA"/>
    <w:rsid w:val="007A0BEE"/>
    <w:rsid w:val="007A1EE5"/>
    <w:rsid w:val="007A28AB"/>
    <w:rsid w:val="007A31A3"/>
    <w:rsid w:val="007A38CD"/>
    <w:rsid w:val="007A4D57"/>
    <w:rsid w:val="007A52C5"/>
    <w:rsid w:val="007A5311"/>
    <w:rsid w:val="007A5B8C"/>
    <w:rsid w:val="007A65FD"/>
    <w:rsid w:val="007A73F9"/>
    <w:rsid w:val="007A79DA"/>
    <w:rsid w:val="007B17DA"/>
    <w:rsid w:val="007B2BE1"/>
    <w:rsid w:val="007B43FC"/>
    <w:rsid w:val="007B5108"/>
    <w:rsid w:val="007B53B4"/>
    <w:rsid w:val="007B7178"/>
    <w:rsid w:val="007C02CD"/>
    <w:rsid w:val="007C1C45"/>
    <w:rsid w:val="007C20A9"/>
    <w:rsid w:val="007C4D72"/>
    <w:rsid w:val="007C5099"/>
    <w:rsid w:val="007C5476"/>
    <w:rsid w:val="007C68A3"/>
    <w:rsid w:val="007C697A"/>
    <w:rsid w:val="007D0826"/>
    <w:rsid w:val="007D10A7"/>
    <w:rsid w:val="007D388F"/>
    <w:rsid w:val="007D483A"/>
    <w:rsid w:val="007D4E65"/>
    <w:rsid w:val="007D54B8"/>
    <w:rsid w:val="007D5AE4"/>
    <w:rsid w:val="007D6DC3"/>
    <w:rsid w:val="007D7720"/>
    <w:rsid w:val="007D7C22"/>
    <w:rsid w:val="007E07C4"/>
    <w:rsid w:val="007E233D"/>
    <w:rsid w:val="007E333D"/>
    <w:rsid w:val="007E4717"/>
    <w:rsid w:val="007E5C64"/>
    <w:rsid w:val="007E60A3"/>
    <w:rsid w:val="007E7042"/>
    <w:rsid w:val="007E7BF8"/>
    <w:rsid w:val="007E7D93"/>
    <w:rsid w:val="007F007D"/>
    <w:rsid w:val="007F02C9"/>
    <w:rsid w:val="007F6F1A"/>
    <w:rsid w:val="007F7824"/>
    <w:rsid w:val="008009BA"/>
    <w:rsid w:val="00800C16"/>
    <w:rsid w:val="00802907"/>
    <w:rsid w:val="00804788"/>
    <w:rsid w:val="00806157"/>
    <w:rsid w:val="0080766F"/>
    <w:rsid w:val="00810C7C"/>
    <w:rsid w:val="00811AC5"/>
    <w:rsid w:val="00814816"/>
    <w:rsid w:val="00815402"/>
    <w:rsid w:val="008222FB"/>
    <w:rsid w:val="008223F8"/>
    <w:rsid w:val="008227FD"/>
    <w:rsid w:val="0082461A"/>
    <w:rsid w:val="0082527D"/>
    <w:rsid w:val="00825A25"/>
    <w:rsid w:val="00825D12"/>
    <w:rsid w:val="008277C0"/>
    <w:rsid w:val="00830776"/>
    <w:rsid w:val="00830C8C"/>
    <w:rsid w:val="00831092"/>
    <w:rsid w:val="008322BE"/>
    <w:rsid w:val="00832DCD"/>
    <w:rsid w:val="008333AC"/>
    <w:rsid w:val="008336F1"/>
    <w:rsid w:val="00833B16"/>
    <w:rsid w:val="00833C19"/>
    <w:rsid w:val="00834AA2"/>
    <w:rsid w:val="00834ABF"/>
    <w:rsid w:val="008350F1"/>
    <w:rsid w:val="00835B62"/>
    <w:rsid w:val="00837F06"/>
    <w:rsid w:val="0084296D"/>
    <w:rsid w:val="008436BC"/>
    <w:rsid w:val="008437BE"/>
    <w:rsid w:val="008444D3"/>
    <w:rsid w:val="00844F84"/>
    <w:rsid w:val="00845908"/>
    <w:rsid w:val="008465D4"/>
    <w:rsid w:val="0085037F"/>
    <w:rsid w:val="00850E28"/>
    <w:rsid w:val="00850E81"/>
    <w:rsid w:val="00851192"/>
    <w:rsid w:val="008513B7"/>
    <w:rsid w:val="00852709"/>
    <w:rsid w:val="00852E3E"/>
    <w:rsid w:val="00853382"/>
    <w:rsid w:val="00853BB4"/>
    <w:rsid w:val="00853D88"/>
    <w:rsid w:val="0085526E"/>
    <w:rsid w:val="0085613B"/>
    <w:rsid w:val="00856392"/>
    <w:rsid w:val="008569D6"/>
    <w:rsid w:val="00862036"/>
    <w:rsid w:val="00862F28"/>
    <w:rsid w:val="00863368"/>
    <w:rsid w:val="00864227"/>
    <w:rsid w:val="00864F1F"/>
    <w:rsid w:val="008652F1"/>
    <w:rsid w:val="008654AF"/>
    <w:rsid w:val="00865614"/>
    <w:rsid w:val="00867355"/>
    <w:rsid w:val="008674E9"/>
    <w:rsid w:val="008700ED"/>
    <w:rsid w:val="0087013D"/>
    <w:rsid w:val="00870BF8"/>
    <w:rsid w:val="00871D06"/>
    <w:rsid w:val="008720EF"/>
    <w:rsid w:val="0087250A"/>
    <w:rsid w:val="00872776"/>
    <w:rsid w:val="0087476E"/>
    <w:rsid w:val="00875A3F"/>
    <w:rsid w:val="00881C92"/>
    <w:rsid w:val="00881FB5"/>
    <w:rsid w:val="00882F63"/>
    <w:rsid w:val="00883E12"/>
    <w:rsid w:val="008866C6"/>
    <w:rsid w:val="008866E9"/>
    <w:rsid w:val="00886A0F"/>
    <w:rsid w:val="00887C5A"/>
    <w:rsid w:val="0089065C"/>
    <w:rsid w:val="00893106"/>
    <w:rsid w:val="008931EC"/>
    <w:rsid w:val="00893746"/>
    <w:rsid w:val="00894E2E"/>
    <w:rsid w:val="00895129"/>
    <w:rsid w:val="00895BF8"/>
    <w:rsid w:val="00897F4A"/>
    <w:rsid w:val="008A0C80"/>
    <w:rsid w:val="008A2E8E"/>
    <w:rsid w:val="008A2EC9"/>
    <w:rsid w:val="008A3F0C"/>
    <w:rsid w:val="008A45C6"/>
    <w:rsid w:val="008A754A"/>
    <w:rsid w:val="008A7973"/>
    <w:rsid w:val="008A7FC7"/>
    <w:rsid w:val="008B043A"/>
    <w:rsid w:val="008B0971"/>
    <w:rsid w:val="008B0AA7"/>
    <w:rsid w:val="008B0FD6"/>
    <w:rsid w:val="008B1155"/>
    <w:rsid w:val="008B1BC8"/>
    <w:rsid w:val="008B1F80"/>
    <w:rsid w:val="008B27C7"/>
    <w:rsid w:val="008B30EA"/>
    <w:rsid w:val="008B3FD9"/>
    <w:rsid w:val="008B4E10"/>
    <w:rsid w:val="008B6B4F"/>
    <w:rsid w:val="008C03FB"/>
    <w:rsid w:val="008C0FEB"/>
    <w:rsid w:val="008C10F3"/>
    <w:rsid w:val="008C19BB"/>
    <w:rsid w:val="008C3E97"/>
    <w:rsid w:val="008C4171"/>
    <w:rsid w:val="008C5159"/>
    <w:rsid w:val="008C5506"/>
    <w:rsid w:val="008C6630"/>
    <w:rsid w:val="008C6BD7"/>
    <w:rsid w:val="008C75F2"/>
    <w:rsid w:val="008D0B72"/>
    <w:rsid w:val="008D106E"/>
    <w:rsid w:val="008D33FD"/>
    <w:rsid w:val="008D35E6"/>
    <w:rsid w:val="008D73BF"/>
    <w:rsid w:val="008E0D79"/>
    <w:rsid w:val="008E1CC1"/>
    <w:rsid w:val="008E33C9"/>
    <w:rsid w:val="008E3B32"/>
    <w:rsid w:val="008E3B61"/>
    <w:rsid w:val="008E55A3"/>
    <w:rsid w:val="008E60E8"/>
    <w:rsid w:val="008E69CF"/>
    <w:rsid w:val="008E709E"/>
    <w:rsid w:val="008F033D"/>
    <w:rsid w:val="008F3231"/>
    <w:rsid w:val="008F3ED9"/>
    <w:rsid w:val="008F4C6E"/>
    <w:rsid w:val="008F57AF"/>
    <w:rsid w:val="008F6555"/>
    <w:rsid w:val="008F7574"/>
    <w:rsid w:val="008F7F08"/>
    <w:rsid w:val="00901013"/>
    <w:rsid w:val="009018F1"/>
    <w:rsid w:val="00902AF2"/>
    <w:rsid w:val="00905386"/>
    <w:rsid w:val="00905621"/>
    <w:rsid w:val="00905BF4"/>
    <w:rsid w:val="009068A3"/>
    <w:rsid w:val="00907387"/>
    <w:rsid w:val="00907AAB"/>
    <w:rsid w:val="00911134"/>
    <w:rsid w:val="00911A5E"/>
    <w:rsid w:val="00912D10"/>
    <w:rsid w:val="00913063"/>
    <w:rsid w:val="009137A3"/>
    <w:rsid w:val="00913D0C"/>
    <w:rsid w:val="009142AB"/>
    <w:rsid w:val="00914662"/>
    <w:rsid w:val="00914E19"/>
    <w:rsid w:val="00915419"/>
    <w:rsid w:val="00915F23"/>
    <w:rsid w:val="00916D0E"/>
    <w:rsid w:val="00921D6E"/>
    <w:rsid w:val="0092203C"/>
    <w:rsid w:val="00922191"/>
    <w:rsid w:val="009231D5"/>
    <w:rsid w:val="00923522"/>
    <w:rsid w:val="0092493A"/>
    <w:rsid w:val="009251B2"/>
    <w:rsid w:val="00925946"/>
    <w:rsid w:val="00926457"/>
    <w:rsid w:val="00926506"/>
    <w:rsid w:val="00926607"/>
    <w:rsid w:val="0092742D"/>
    <w:rsid w:val="009300BA"/>
    <w:rsid w:val="0093042B"/>
    <w:rsid w:val="0093045E"/>
    <w:rsid w:val="00931984"/>
    <w:rsid w:val="00932307"/>
    <w:rsid w:val="0093339F"/>
    <w:rsid w:val="009340E3"/>
    <w:rsid w:val="00935EDE"/>
    <w:rsid w:val="00937D6A"/>
    <w:rsid w:val="0094147C"/>
    <w:rsid w:val="009419AA"/>
    <w:rsid w:val="00942141"/>
    <w:rsid w:val="00945B1B"/>
    <w:rsid w:val="009467CE"/>
    <w:rsid w:val="009474FC"/>
    <w:rsid w:val="00947D3A"/>
    <w:rsid w:val="00950AF1"/>
    <w:rsid w:val="00951A87"/>
    <w:rsid w:val="009520D3"/>
    <w:rsid w:val="00952C01"/>
    <w:rsid w:val="00952C3A"/>
    <w:rsid w:val="00952C54"/>
    <w:rsid w:val="00952F05"/>
    <w:rsid w:val="009533D3"/>
    <w:rsid w:val="0095354A"/>
    <w:rsid w:val="0095375A"/>
    <w:rsid w:val="009546FB"/>
    <w:rsid w:val="00954740"/>
    <w:rsid w:val="0095530D"/>
    <w:rsid w:val="00955A91"/>
    <w:rsid w:val="009564A3"/>
    <w:rsid w:val="009573EC"/>
    <w:rsid w:val="00957C6F"/>
    <w:rsid w:val="0096069C"/>
    <w:rsid w:val="00960767"/>
    <w:rsid w:val="009607F2"/>
    <w:rsid w:val="009612E5"/>
    <w:rsid w:val="009618AF"/>
    <w:rsid w:val="00961E45"/>
    <w:rsid w:val="00961EF8"/>
    <w:rsid w:val="009624D5"/>
    <w:rsid w:val="0096287E"/>
    <w:rsid w:val="00964D50"/>
    <w:rsid w:val="00965152"/>
    <w:rsid w:val="00965251"/>
    <w:rsid w:val="0096550F"/>
    <w:rsid w:val="00965CCD"/>
    <w:rsid w:val="0096722E"/>
    <w:rsid w:val="009675CE"/>
    <w:rsid w:val="009719E0"/>
    <w:rsid w:val="009729B7"/>
    <w:rsid w:val="009778E5"/>
    <w:rsid w:val="00980002"/>
    <w:rsid w:val="0098030C"/>
    <w:rsid w:val="00982062"/>
    <w:rsid w:val="009829FB"/>
    <w:rsid w:val="00985BDD"/>
    <w:rsid w:val="00986570"/>
    <w:rsid w:val="009867A4"/>
    <w:rsid w:val="0099047F"/>
    <w:rsid w:val="0099153C"/>
    <w:rsid w:val="00991C7D"/>
    <w:rsid w:val="00992BD9"/>
    <w:rsid w:val="00992F42"/>
    <w:rsid w:val="0099300A"/>
    <w:rsid w:val="00993135"/>
    <w:rsid w:val="00993951"/>
    <w:rsid w:val="00995A88"/>
    <w:rsid w:val="009961AF"/>
    <w:rsid w:val="009962E8"/>
    <w:rsid w:val="00997518"/>
    <w:rsid w:val="009A0ACF"/>
    <w:rsid w:val="009A0EAE"/>
    <w:rsid w:val="009A18DD"/>
    <w:rsid w:val="009A1BDA"/>
    <w:rsid w:val="009A32BC"/>
    <w:rsid w:val="009A6B78"/>
    <w:rsid w:val="009A735E"/>
    <w:rsid w:val="009B0460"/>
    <w:rsid w:val="009B0C73"/>
    <w:rsid w:val="009B0C7A"/>
    <w:rsid w:val="009B17E8"/>
    <w:rsid w:val="009B3750"/>
    <w:rsid w:val="009B4302"/>
    <w:rsid w:val="009B50DC"/>
    <w:rsid w:val="009B6132"/>
    <w:rsid w:val="009B66C9"/>
    <w:rsid w:val="009B6ACD"/>
    <w:rsid w:val="009B6BB4"/>
    <w:rsid w:val="009C152C"/>
    <w:rsid w:val="009C1586"/>
    <w:rsid w:val="009C2E96"/>
    <w:rsid w:val="009C32F3"/>
    <w:rsid w:val="009C3A81"/>
    <w:rsid w:val="009C433B"/>
    <w:rsid w:val="009C4D0C"/>
    <w:rsid w:val="009C532F"/>
    <w:rsid w:val="009C5451"/>
    <w:rsid w:val="009C6B33"/>
    <w:rsid w:val="009C789A"/>
    <w:rsid w:val="009C7D0B"/>
    <w:rsid w:val="009D057C"/>
    <w:rsid w:val="009D0A61"/>
    <w:rsid w:val="009D102C"/>
    <w:rsid w:val="009D2D4C"/>
    <w:rsid w:val="009D349A"/>
    <w:rsid w:val="009D36F1"/>
    <w:rsid w:val="009D3893"/>
    <w:rsid w:val="009D3C0C"/>
    <w:rsid w:val="009D40DA"/>
    <w:rsid w:val="009D4637"/>
    <w:rsid w:val="009D4700"/>
    <w:rsid w:val="009D49AA"/>
    <w:rsid w:val="009D5855"/>
    <w:rsid w:val="009D753D"/>
    <w:rsid w:val="009D762B"/>
    <w:rsid w:val="009D7C4B"/>
    <w:rsid w:val="009E1B24"/>
    <w:rsid w:val="009E31A7"/>
    <w:rsid w:val="009E46D8"/>
    <w:rsid w:val="009E4B8A"/>
    <w:rsid w:val="009E51C3"/>
    <w:rsid w:val="009E549D"/>
    <w:rsid w:val="009E6AEA"/>
    <w:rsid w:val="009E6EB1"/>
    <w:rsid w:val="009E7052"/>
    <w:rsid w:val="009E7493"/>
    <w:rsid w:val="009E7A0F"/>
    <w:rsid w:val="009E7DF9"/>
    <w:rsid w:val="009F149A"/>
    <w:rsid w:val="009F49F3"/>
    <w:rsid w:val="009F7ABD"/>
    <w:rsid w:val="009F7C30"/>
    <w:rsid w:val="00A008A6"/>
    <w:rsid w:val="00A01D17"/>
    <w:rsid w:val="00A03784"/>
    <w:rsid w:val="00A04A73"/>
    <w:rsid w:val="00A04C65"/>
    <w:rsid w:val="00A04E1B"/>
    <w:rsid w:val="00A0508B"/>
    <w:rsid w:val="00A051AE"/>
    <w:rsid w:val="00A05B18"/>
    <w:rsid w:val="00A062E5"/>
    <w:rsid w:val="00A064FC"/>
    <w:rsid w:val="00A068EE"/>
    <w:rsid w:val="00A06967"/>
    <w:rsid w:val="00A06B32"/>
    <w:rsid w:val="00A07CB1"/>
    <w:rsid w:val="00A10FB3"/>
    <w:rsid w:val="00A11082"/>
    <w:rsid w:val="00A11760"/>
    <w:rsid w:val="00A124E4"/>
    <w:rsid w:val="00A146FE"/>
    <w:rsid w:val="00A15E68"/>
    <w:rsid w:val="00A1675A"/>
    <w:rsid w:val="00A16D1B"/>
    <w:rsid w:val="00A16DF9"/>
    <w:rsid w:val="00A20A7C"/>
    <w:rsid w:val="00A216E9"/>
    <w:rsid w:val="00A21828"/>
    <w:rsid w:val="00A231BA"/>
    <w:rsid w:val="00A24C22"/>
    <w:rsid w:val="00A26BD7"/>
    <w:rsid w:val="00A27ADF"/>
    <w:rsid w:val="00A3045B"/>
    <w:rsid w:val="00A34001"/>
    <w:rsid w:val="00A34382"/>
    <w:rsid w:val="00A34AC4"/>
    <w:rsid w:val="00A359E5"/>
    <w:rsid w:val="00A37993"/>
    <w:rsid w:val="00A40C75"/>
    <w:rsid w:val="00A41CB2"/>
    <w:rsid w:val="00A423E9"/>
    <w:rsid w:val="00A430F4"/>
    <w:rsid w:val="00A43213"/>
    <w:rsid w:val="00A43D8D"/>
    <w:rsid w:val="00A43D94"/>
    <w:rsid w:val="00A4792D"/>
    <w:rsid w:val="00A503C5"/>
    <w:rsid w:val="00A51BB5"/>
    <w:rsid w:val="00A52F48"/>
    <w:rsid w:val="00A53202"/>
    <w:rsid w:val="00A54AAB"/>
    <w:rsid w:val="00A55AF5"/>
    <w:rsid w:val="00A55B36"/>
    <w:rsid w:val="00A56468"/>
    <w:rsid w:val="00A571BC"/>
    <w:rsid w:val="00A57679"/>
    <w:rsid w:val="00A57986"/>
    <w:rsid w:val="00A57C59"/>
    <w:rsid w:val="00A61755"/>
    <w:rsid w:val="00A634C7"/>
    <w:rsid w:val="00A64901"/>
    <w:rsid w:val="00A64A84"/>
    <w:rsid w:val="00A67C93"/>
    <w:rsid w:val="00A702D8"/>
    <w:rsid w:val="00A703BA"/>
    <w:rsid w:val="00A73073"/>
    <w:rsid w:val="00A751C4"/>
    <w:rsid w:val="00A75912"/>
    <w:rsid w:val="00A766AA"/>
    <w:rsid w:val="00A81975"/>
    <w:rsid w:val="00A824C0"/>
    <w:rsid w:val="00A8287C"/>
    <w:rsid w:val="00A82A3C"/>
    <w:rsid w:val="00A8392C"/>
    <w:rsid w:val="00A873C6"/>
    <w:rsid w:val="00A877FA"/>
    <w:rsid w:val="00A90F61"/>
    <w:rsid w:val="00A91B9D"/>
    <w:rsid w:val="00A930B8"/>
    <w:rsid w:val="00A9322C"/>
    <w:rsid w:val="00A933B8"/>
    <w:rsid w:val="00A937D9"/>
    <w:rsid w:val="00A93903"/>
    <w:rsid w:val="00A94D24"/>
    <w:rsid w:val="00A94EE5"/>
    <w:rsid w:val="00A952F8"/>
    <w:rsid w:val="00A95ECA"/>
    <w:rsid w:val="00A97415"/>
    <w:rsid w:val="00AA18B5"/>
    <w:rsid w:val="00AA29BB"/>
    <w:rsid w:val="00AA2A33"/>
    <w:rsid w:val="00AA3575"/>
    <w:rsid w:val="00AA567D"/>
    <w:rsid w:val="00AA62A7"/>
    <w:rsid w:val="00AA71AE"/>
    <w:rsid w:val="00AB212A"/>
    <w:rsid w:val="00AB2D52"/>
    <w:rsid w:val="00AB2F99"/>
    <w:rsid w:val="00AB35D7"/>
    <w:rsid w:val="00AB3C2F"/>
    <w:rsid w:val="00AB3D55"/>
    <w:rsid w:val="00AB4DE0"/>
    <w:rsid w:val="00AB6E9D"/>
    <w:rsid w:val="00AC0AEE"/>
    <w:rsid w:val="00AC2DE5"/>
    <w:rsid w:val="00AC32D0"/>
    <w:rsid w:val="00AC425A"/>
    <w:rsid w:val="00AC4418"/>
    <w:rsid w:val="00AC461C"/>
    <w:rsid w:val="00AC476F"/>
    <w:rsid w:val="00AC6E83"/>
    <w:rsid w:val="00AC7252"/>
    <w:rsid w:val="00AD00F5"/>
    <w:rsid w:val="00AD04E1"/>
    <w:rsid w:val="00AD0987"/>
    <w:rsid w:val="00AD389A"/>
    <w:rsid w:val="00AD3A7F"/>
    <w:rsid w:val="00AD659F"/>
    <w:rsid w:val="00AD7534"/>
    <w:rsid w:val="00AE21BA"/>
    <w:rsid w:val="00AE413A"/>
    <w:rsid w:val="00AE485C"/>
    <w:rsid w:val="00AE57CC"/>
    <w:rsid w:val="00AE5A55"/>
    <w:rsid w:val="00AE60DA"/>
    <w:rsid w:val="00AE623A"/>
    <w:rsid w:val="00AE7F60"/>
    <w:rsid w:val="00AF0DB4"/>
    <w:rsid w:val="00AF1FAA"/>
    <w:rsid w:val="00AF225E"/>
    <w:rsid w:val="00AF318F"/>
    <w:rsid w:val="00AF39F4"/>
    <w:rsid w:val="00AF3C6A"/>
    <w:rsid w:val="00AF4697"/>
    <w:rsid w:val="00AF5ADF"/>
    <w:rsid w:val="00AF5D05"/>
    <w:rsid w:val="00AF6287"/>
    <w:rsid w:val="00AF6F63"/>
    <w:rsid w:val="00AF740B"/>
    <w:rsid w:val="00B009CA"/>
    <w:rsid w:val="00B00F72"/>
    <w:rsid w:val="00B01554"/>
    <w:rsid w:val="00B01D0A"/>
    <w:rsid w:val="00B02F2E"/>
    <w:rsid w:val="00B039B6"/>
    <w:rsid w:val="00B04CFD"/>
    <w:rsid w:val="00B1172B"/>
    <w:rsid w:val="00B11A41"/>
    <w:rsid w:val="00B11DD0"/>
    <w:rsid w:val="00B125A4"/>
    <w:rsid w:val="00B14317"/>
    <w:rsid w:val="00B14DE6"/>
    <w:rsid w:val="00B15B9A"/>
    <w:rsid w:val="00B161A1"/>
    <w:rsid w:val="00B16FCC"/>
    <w:rsid w:val="00B202A6"/>
    <w:rsid w:val="00B214F4"/>
    <w:rsid w:val="00B240AE"/>
    <w:rsid w:val="00B25C13"/>
    <w:rsid w:val="00B26FD1"/>
    <w:rsid w:val="00B30F46"/>
    <w:rsid w:val="00B316A0"/>
    <w:rsid w:val="00B32B9E"/>
    <w:rsid w:val="00B33515"/>
    <w:rsid w:val="00B34299"/>
    <w:rsid w:val="00B34A06"/>
    <w:rsid w:val="00B352B0"/>
    <w:rsid w:val="00B36750"/>
    <w:rsid w:val="00B4020A"/>
    <w:rsid w:val="00B40716"/>
    <w:rsid w:val="00B413C6"/>
    <w:rsid w:val="00B41A94"/>
    <w:rsid w:val="00B41CCA"/>
    <w:rsid w:val="00B41EF5"/>
    <w:rsid w:val="00B478EB"/>
    <w:rsid w:val="00B47928"/>
    <w:rsid w:val="00B50D75"/>
    <w:rsid w:val="00B53422"/>
    <w:rsid w:val="00B544E5"/>
    <w:rsid w:val="00B55270"/>
    <w:rsid w:val="00B553EF"/>
    <w:rsid w:val="00B559C4"/>
    <w:rsid w:val="00B55E4E"/>
    <w:rsid w:val="00B56426"/>
    <w:rsid w:val="00B6095F"/>
    <w:rsid w:val="00B63DB9"/>
    <w:rsid w:val="00B64C11"/>
    <w:rsid w:val="00B64E5A"/>
    <w:rsid w:val="00B65AB3"/>
    <w:rsid w:val="00B65EF1"/>
    <w:rsid w:val="00B66495"/>
    <w:rsid w:val="00B67A77"/>
    <w:rsid w:val="00B67C3E"/>
    <w:rsid w:val="00B73820"/>
    <w:rsid w:val="00B73C95"/>
    <w:rsid w:val="00B73DF0"/>
    <w:rsid w:val="00B74E86"/>
    <w:rsid w:val="00B75304"/>
    <w:rsid w:val="00B75679"/>
    <w:rsid w:val="00B76516"/>
    <w:rsid w:val="00B771B9"/>
    <w:rsid w:val="00B7784B"/>
    <w:rsid w:val="00B7787A"/>
    <w:rsid w:val="00B77AA5"/>
    <w:rsid w:val="00B80488"/>
    <w:rsid w:val="00B80A12"/>
    <w:rsid w:val="00B80F28"/>
    <w:rsid w:val="00B8150B"/>
    <w:rsid w:val="00B8190B"/>
    <w:rsid w:val="00B81A5A"/>
    <w:rsid w:val="00B82893"/>
    <w:rsid w:val="00B83139"/>
    <w:rsid w:val="00B85937"/>
    <w:rsid w:val="00B90665"/>
    <w:rsid w:val="00B90690"/>
    <w:rsid w:val="00B91F9A"/>
    <w:rsid w:val="00B92301"/>
    <w:rsid w:val="00B92356"/>
    <w:rsid w:val="00B92DBF"/>
    <w:rsid w:val="00B93BF0"/>
    <w:rsid w:val="00B93FB7"/>
    <w:rsid w:val="00B944AD"/>
    <w:rsid w:val="00B94FC2"/>
    <w:rsid w:val="00B9739A"/>
    <w:rsid w:val="00B97A90"/>
    <w:rsid w:val="00BA03A3"/>
    <w:rsid w:val="00BA3A0E"/>
    <w:rsid w:val="00BA3A3D"/>
    <w:rsid w:val="00BA4B4B"/>
    <w:rsid w:val="00BA54DC"/>
    <w:rsid w:val="00BA566B"/>
    <w:rsid w:val="00BA78C0"/>
    <w:rsid w:val="00BB26D4"/>
    <w:rsid w:val="00BB3B7F"/>
    <w:rsid w:val="00BB4853"/>
    <w:rsid w:val="00BB4997"/>
    <w:rsid w:val="00BB5261"/>
    <w:rsid w:val="00BB5524"/>
    <w:rsid w:val="00BB5BC0"/>
    <w:rsid w:val="00BC1128"/>
    <w:rsid w:val="00BC1D82"/>
    <w:rsid w:val="00BC2B5C"/>
    <w:rsid w:val="00BC2EB3"/>
    <w:rsid w:val="00BC3AE6"/>
    <w:rsid w:val="00BC414E"/>
    <w:rsid w:val="00BC57C3"/>
    <w:rsid w:val="00BC7221"/>
    <w:rsid w:val="00BD030D"/>
    <w:rsid w:val="00BD0E3C"/>
    <w:rsid w:val="00BD2841"/>
    <w:rsid w:val="00BD2F00"/>
    <w:rsid w:val="00BD59E4"/>
    <w:rsid w:val="00BD6FCA"/>
    <w:rsid w:val="00BD72DA"/>
    <w:rsid w:val="00BD7B16"/>
    <w:rsid w:val="00BD7C0C"/>
    <w:rsid w:val="00BE06D1"/>
    <w:rsid w:val="00BE107B"/>
    <w:rsid w:val="00BE27A0"/>
    <w:rsid w:val="00BE41B7"/>
    <w:rsid w:val="00BE5245"/>
    <w:rsid w:val="00BE5C5A"/>
    <w:rsid w:val="00BE644F"/>
    <w:rsid w:val="00BE71A6"/>
    <w:rsid w:val="00BE7B29"/>
    <w:rsid w:val="00BE7D2F"/>
    <w:rsid w:val="00BF1648"/>
    <w:rsid w:val="00BF33A8"/>
    <w:rsid w:val="00BF3EDA"/>
    <w:rsid w:val="00BF4D29"/>
    <w:rsid w:val="00BF4EB5"/>
    <w:rsid w:val="00BF60BC"/>
    <w:rsid w:val="00BF70CC"/>
    <w:rsid w:val="00BF7853"/>
    <w:rsid w:val="00BF78A2"/>
    <w:rsid w:val="00C00041"/>
    <w:rsid w:val="00C00A67"/>
    <w:rsid w:val="00C00AD2"/>
    <w:rsid w:val="00C011E3"/>
    <w:rsid w:val="00C01F31"/>
    <w:rsid w:val="00C03097"/>
    <w:rsid w:val="00C04C24"/>
    <w:rsid w:val="00C072B8"/>
    <w:rsid w:val="00C11333"/>
    <w:rsid w:val="00C117C1"/>
    <w:rsid w:val="00C11A6F"/>
    <w:rsid w:val="00C11DCD"/>
    <w:rsid w:val="00C136E2"/>
    <w:rsid w:val="00C13C71"/>
    <w:rsid w:val="00C15748"/>
    <w:rsid w:val="00C16258"/>
    <w:rsid w:val="00C23114"/>
    <w:rsid w:val="00C2480F"/>
    <w:rsid w:val="00C24A64"/>
    <w:rsid w:val="00C24DE9"/>
    <w:rsid w:val="00C25944"/>
    <w:rsid w:val="00C26821"/>
    <w:rsid w:val="00C278BC"/>
    <w:rsid w:val="00C31062"/>
    <w:rsid w:val="00C31DCC"/>
    <w:rsid w:val="00C3317B"/>
    <w:rsid w:val="00C336B0"/>
    <w:rsid w:val="00C33AB2"/>
    <w:rsid w:val="00C34467"/>
    <w:rsid w:val="00C359D8"/>
    <w:rsid w:val="00C35F41"/>
    <w:rsid w:val="00C36A21"/>
    <w:rsid w:val="00C36B97"/>
    <w:rsid w:val="00C40B55"/>
    <w:rsid w:val="00C4145A"/>
    <w:rsid w:val="00C43B97"/>
    <w:rsid w:val="00C43EEB"/>
    <w:rsid w:val="00C44571"/>
    <w:rsid w:val="00C44A0F"/>
    <w:rsid w:val="00C45036"/>
    <w:rsid w:val="00C45180"/>
    <w:rsid w:val="00C453EC"/>
    <w:rsid w:val="00C467B7"/>
    <w:rsid w:val="00C46BC0"/>
    <w:rsid w:val="00C471A3"/>
    <w:rsid w:val="00C476B3"/>
    <w:rsid w:val="00C50198"/>
    <w:rsid w:val="00C50698"/>
    <w:rsid w:val="00C50DDE"/>
    <w:rsid w:val="00C52EE4"/>
    <w:rsid w:val="00C54014"/>
    <w:rsid w:val="00C5416E"/>
    <w:rsid w:val="00C54C70"/>
    <w:rsid w:val="00C54F52"/>
    <w:rsid w:val="00C6211A"/>
    <w:rsid w:val="00C63C9C"/>
    <w:rsid w:val="00C64965"/>
    <w:rsid w:val="00C653D7"/>
    <w:rsid w:val="00C66877"/>
    <w:rsid w:val="00C7172C"/>
    <w:rsid w:val="00C71F29"/>
    <w:rsid w:val="00C721A3"/>
    <w:rsid w:val="00C72BFB"/>
    <w:rsid w:val="00C733C0"/>
    <w:rsid w:val="00C753CE"/>
    <w:rsid w:val="00C758F7"/>
    <w:rsid w:val="00C75AD1"/>
    <w:rsid w:val="00C76AC4"/>
    <w:rsid w:val="00C76DAF"/>
    <w:rsid w:val="00C77121"/>
    <w:rsid w:val="00C77ADD"/>
    <w:rsid w:val="00C805B5"/>
    <w:rsid w:val="00C8370A"/>
    <w:rsid w:val="00C843A1"/>
    <w:rsid w:val="00C849E0"/>
    <w:rsid w:val="00C851D0"/>
    <w:rsid w:val="00C869D5"/>
    <w:rsid w:val="00C91C5F"/>
    <w:rsid w:val="00C93F8C"/>
    <w:rsid w:val="00C952A4"/>
    <w:rsid w:val="00C9538E"/>
    <w:rsid w:val="00C95A7C"/>
    <w:rsid w:val="00C95F6D"/>
    <w:rsid w:val="00C96A39"/>
    <w:rsid w:val="00C96AD3"/>
    <w:rsid w:val="00C97202"/>
    <w:rsid w:val="00CA0D24"/>
    <w:rsid w:val="00CA148D"/>
    <w:rsid w:val="00CA1A9D"/>
    <w:rsid w:val="00CA1BD2"/>
    <w:rsid w:val="00CA25A0"/>
    <w:rsid w:val="00CA2C21"/>
    <w:rsid w:val="00CA356A"/>
    <w:rsid w:val="00CA4635"/>
    <w:rsid w:val="00CA7057"/>
    <w:rsid w:val="00CA7124"/>
    <w:rsid w:val="00CB0DC3"/>
    <w:rsid w:val="00CB17EC"/>
    <w:rsid w:val="00CB3855"/>
    <w:rsid w:val="00CB3BEA"/>
    <w:rsid w:val="00CB4563"/>
    <w:rsid w:val="00CB4F0B"/>
    <w:rsid w:val="00CB5F05"/>
    <w:rsid w:val="00CB7544"/>
    <w:rsid w:val="00CC0531"/>
    <w:rsid w:val="00CC0D92"/>
    <w:rsid w:val="00CC0E14"/>
    <w:rsid w:val="00CC0F65"/>
    <w:rsid w:val="00CC12B6"/>
    <w:rsid w:val="00CC16AE"/>
    <w:rsid w:val="00CC20E9"/>
    <w:rsid w:val="00CC36EB"/>
    <w:rsid w:val="00CC3C21"/>
    <w:rsid w:val="00CC492F"/>
    <w:rsid w:val="00CC4A94"/>
    <w:rsid w:val="00CC597B"/>
    <w:rsid w:val="00CC5AE7"/>
    <w:rsid w:val="00CC71EB"/>
    <w:rsid w:val="00CD0198"/>
    <w:rsid w:val="00CD03D9"/>
    <w:rsid w:val="00CD0A3D"/>
    <w:rsid w:val="00CD1266"/>
    <w:rsid w:val="00CD2746"/>
    <w:rsid w:val="00CD2854"/>
    <w:rsid w:val="00CD2953"/>
    <w:rsid w:val="00CD491A"/>
    <w:rsid w:val="00CD4CBD"/>
    <w:rsid w:val="00CD50CA"/>
    <w:rsid w:val="00CD545F"/>
    <w:rsid w:val="00CD5A63"/>
    <w:rsid w:val="00CD6314"/>
    <w:rsid w:val="00CD6492"/>
    <w:rsid w:val="00CD764C"/>
    <w:rsid w:val="00CD78D3"/>
    <w:rsid w:val="00CE03C9"/>
    <w:rsid w:val="00CE1EB7"/>
    <w:rsid w:val="00CE39AC"/>
    <w:rsid w:val="00CE460B"/>
    <w:rsid w:val="00CE65A4"/>
    <w:rsid w:val="00CE6E53"/>
    <w:rsid w:val="00CE6E82"/>
    <w:rsid w:val="00CE7E74"/>
    <w:rsid w:val="00CF2B90"/>
    <w:rsid w:val="00CF2F16"/>
    <w:rsid w:val="00CF4349"/>
    <w:rsid w:val="00CF4E0A"/>
    <w:rsid w:val="00CF54F5"/>
    <w:rsid w:val="00CF58CA"/>
    <w:rsid w:val="00CF6C7E"/>
    <w:rsid w:val="00D001CD"/>
    <w:rsid w:val="00D011F3"/>
    <w:rsid w:val="00D02192"/>
    <w:rsid w:val="00D023A6"/>
    <w:rsid w:val="00D02502"/>
    <w:rsid w:val="00D02D5F"/>
    <w:rsid w:val="00D039B5"/>
    <w:rsid w:val="00D049BE"/>
    <w:rsid w:val="00D04E6A"/>
    <w:rsid w:val="00D104EC"/>
    <w:rsid w:val="00D11504"/>
    <w:rsid w:val="00D126B6"/>
    <w:rsid w:val="00D12946"/>
    <w:rsid w:val="00D13C45"/>
    <w:rsid w:val="00D13FC0"/>
    <w:rsid w:val="00D14C22"/>
    <w:rsid w:val="00D14C3D"/>
    <w:rsid w:val="00D163E4"/>
    <w:rsid w:val="00D179E1"/>
    <w:rsid w:val="00D20700"/>
    <w:rsid w:val="00D22CBE"/>
    <w:rsid w:val="00D2374A"/>
    <w:rsid w:val="00D23852"/>
    <w:rsid w:val="00D23AA4"/>
    <w:rsid w:val="00D242A1"/>
    <w:rsid w:val="00D24917"/>
    <w:rsid w:val="00D250E5"/>
    <w:rsid w:val="00D25B8A"/>
    <w:rsid w:val="00D25EED"/>
    <w:rsid w:val="00D261C5"/>
    <w:rsid w:val="00D302BD"/>
    <w:rsid w:val="00D30326"/>
    <w:rsid w:val="00D309D8"/>
    <w:rsid w:val="00D31DF0"/>
    <w:rsid w:val="00D32357"/>
    <w:rsid w:val="00D328D9"/>
    <w:rsid w:val="00D33E42"/>
    <w:rsid w:val="00D34E13"/>
    <w:rsid w:val="00D35494"/>
    <w:rsid w:val="00D36736"/>
    <w:rsid w:val="00D36B5C"/>
    <w:rsid w:val="00D4079E"/>
    <w:rsid w:val="00D42B9A"/>
    <w:rsid w:val="00D4415C"/>
    <w:rsid w:val="00D447A7"/>
    <w:rsid w:val="00D44D89"/>
    <w:rsid w:val="00D45564"/>
    <w:rsid w:val="00D45770"/>
    <w:rsid w:val="00D45AFE"/>
    <w:rsid w:val="00D46F84"/>
    <w:rsid w:val="00D473A5"/>
    <w:rsid w:val="00D4798E"/>
    <w:rsid w:val="00D47B94"/>
    <w:rsid w:val="00D47F8B"/>
    <w:rsid w:val="00D501B8"/>
    <w:rsid w:val="00D50DF6"/>
    <w:rsid w:val="00D50E35"/>
    <w:rsid w:val="00D510AB"/>
    <w:rsid w:val="00D533DC"/>
    <w:rsid w:val="00D54AA6"/>
    <w:rsid w:val="00D551A1"/>
    <w:rsid w:val="00D55697"/>
    <w:rsid w:val="00D56451"/>
    <w:rsid w:val="00D570F8"/>
    <w:rsid w:val="00D57730"/>
    <w:rsid w:val="00D5791D"/>
    <w:rsid w:val="00D608E5"/>
    <w:rsid w:val="00D60F11"/>
    <w:rsid w:val="00D615CB"/>
    <w:rsid w:val="00D61DA5"/>
    <w:rsid w:val="00D61FE3"/>
    <w:rsid w:val="00D62CC7"/>
    <w:rsid w:val="00D644A5"/>
    <w:rsid w:val="00D65405"/>
    <w:rsid w:val="00D65499"/>
    <w:rsid w:val="00D70BF2"/>
    <w:rsid w:val="00D72784"/>
    <w:rsid w:val="00D72842"/>
    <w:rsid w:val="00D74E57"/>
    <w:rsid w:val="00D75C3C"/>
    <w:rsid w:val="00D76012"/>
    <w:rsid w:val="00D76CB1"/>
    <w:rsid w:val="00D76DA2"/>
    <w:rsid w:val="00D80616"/>
    <w:rsid w:val="00D814EC"/>
    <w:rsid w:val="00D816EB"/>
    <w:rsid w:val="00D818D8"/>
    <w:rsid w:val="00D82427"/>
    <w:rsid w:val="00D82D14"/>
    <w:rsid w:val="00D832C4"/>
    <w:rsid w:val="00D83EC5"/>
    <w:rsid w:val="00D863B6"/>
    <w:rsid w:val="00D86636"/>
    <w:rsid w:val="00D86D9C"/>
    <w:rsid w:val="00D915F8"/>
    <w:rsid w:val="00D95559"/>
    <w:rsid w:val="00D955E4"/>
    <w:rsid w:val="00D956D1"/>
    <w:rsid w:val="00D95C52"/>
    <w:rsid w:val="00D972BB"/>
    <w:rsid w:val="00DA03CF"/>
    <w:rsid w:val="00DA2716"/>
    <w:rsid w:val="00DA3AE8"/>
    <w:rsid w:val="00DA40E7"/>
    <w:rsid w:val="00DA42D0"/>
    <w:rsid w:val="00DA4E7D"/>
    <w:rsid w:val="00DA5934"/>
    <w:rsid w:val="00DA6661"/>
    <w:rsid w:val="00DA73D7"/>
    <w:rsid w:val="00DA7653"/>
    <w:rsid w:val="00DB0E50"/>
    <w:rsid w:val="00DB20EC"/>
    <w:rsid w:val="00DB2E7F"/>
    <w:rsid w:val="00DB3813"/>
    <w:rsid w:val="00DB5BD4"/>
    <w:rsid w:val="00DB5D45"/>
    <w:rsid w:val="00DC01C2"/>
    <w:rsid w:val="00DC25AC"/>
    <w:rsid w:val="00DC2FC5"/>
    <w:rsid w:val="00DC3422"/>
    <w:rsid w:val="00DC3B96"/>
    <w:rsid w:val="00DC3E51"/>
    <w:rsid w:val="00DC54BF"/>
    <w:rsid w:val="00DC5625"/>
    <w:rsid w:val="00DC7E88"/>
    <w:rsid w:val="00DD3394"/>
    <w:rsid w:val="00DD355F"/>
    <w:rsid w:val="00DD37BF"/>
    <w:rsid w:val="00DD3D5A"/>
    <w:rsid w:val="00DD5CFA"/>
    <w:rsid w:val="00DD618E"/>
    <w:rsid w:val="00DD6BCE"/>
    <w:rsid w:val="00DD73C2"/>
    <w:rsid w:val="00DD7C7E"/>
    <w:rsid w:val="00DD7F49"/>
    <w:rsid w:val="00DE1469"/>
    <w:rsid w:val="00DE1C5B"/>
    <w:rsid w:val="00DE4368"/>
    <w:rsid w:val="00DE47FB"/>
    <w:rsid w:val="00DE4C70"/>
    <w:rsid w:val="00DE4F39"/>
    <w:rsid w:val="00DE6BA3"/>
    <w:rsid w:val="00DE7550"/>
    <w:rsid w:val="00DE79B6"/>
    <w:rsid w:val="00DF0028"/>
    <w:rsid w:val="00DF0EC5"/>
    <w:rsid w:val="00DF1DCC"/>
    <w:rsid w:val="00DF226A"/>
    <w:rsid w:val="00DF24EB"/>
    <w:rsid w:val="00DF37BC"/>
    <w:rsid w:val="00DF3FEA"/>
    <w:rsid w:val="00DF4403"/>
    <w:rsid w:val="00DF4554"/>
    <w:rsid w:val="00DF4903"/>
    <w:rsid w:val="00DF649D"/>
    <w:rsid w:val="00E0224A"/>
    <w:rsid w:val="00E035BF"/>
    <w:rsid w:val="00E03F88"/>
    <w:rsid w:val="00E04A82"/>
    <w:rsid w:val="00E0502D"/>
    <w:rsid w:val="00E05AAF"/>
    <w:rsid w:val="00E0641A"/>
    <w:rsid w:val="00E06A3D"/>
    <w:rsid w:val="00E070FD"/>
    <w:rsid w:val="00E1066A"/>
    <w:rsid w:val="00E10EC1"/>
    <w:rsid w:val="00E118B1"/>
    <w:rsid w:val="00E12243"/>
    <w:rsid w:val="00E12399"/>
    <w:rsid w:val="00E12C91"/>
    <w:rsid w:val="00E1389A"/>
    <w:rsid w:val="00E14D06"/>
    <w:rsid w:val="00E16D48"/>
    <w:rsid w:val="00E20362"/>
    <w:rsid w:val="00E20F52"/>
    <w:rsid w:val="00E21EAA"/>
    <w:rsid w:val="00E2234F"/>
    <w:rsid w:val="00E25603"/>
    <w:rsid w:val="00E27C78"/>
    <w:rsid w:val="00E3053A"/>
    <w:rsid w:val="00E3124B"/>
    <w:rsid w:val="00E328D7"/>
    <w:rsid w:val="00E32CBF"/>
    <w:rsid w:val="00E36893"/>
    <w:rsid w:val="00E36CF8"/>
    <w:rsid w:val="00E36F9D"/>
    <w:rsid w:val="00E37B4D"/>
    <w:rsid w:val="00E37C97"/>
    <w:rsid w:val="00E40892"/>
    <w:rsid w:val="00E41EF6"/>
    <w:rsid w:val="00E43400"/>
    <w:rsid w:val="00E44383"/>
    <w:rsid w:val="00E4457E"/>
    <w:rsid w:val="00E44653"/>
    <w:rsid w:val="00E4474A"/>
    <w:rsid w:val="00E449A8"/>
    <w:rsid w:val="00E44B97"/>
    <w:rsid w:val="00E45065"/>
    <w:rsid w:val="00E461BF"/>
    <w:rsid w:val="00E46919"/>
    <w:rsid w:val="00E50D54"/>
    <w:rsid w:val="00E512AF"/>
    <w:rsid w:val="00E52E48"/>
    <w:rsid w:val="00E5329E"/>
    <w:rsid w:val="00E53A4C"/>
    <w:rsid w:val="00E544E7"/>
    <w:rsid w:val="00E55405"/>
    <w:rsid w:val="00E55A26"/>
    <w:rsid w:val="00E55B30"/>
    <w:rsid w:val="00E55F8C"/>
    <w:rsid w:val="00E604B9"/>
    <w:rsid w:val="00E60899"/>
    <w:rsid w:val="00E60D69"/>
    <w:rsid w:val="00E6100A"/>
    <w:rsid w:val="00E61F38"/>
    <w:rsid w:val="00E62C9C"/>
    <w:rsid w:val="00E660A4"/>
    <w:rsid w:val="00E663E0"/>
    <w:rsid w:val="00E6672F"/>
    <w:rsid w:val="00E66D9D"/>
    <w:rsid w:val="00E66F9A"/>
    <w:rsid w:val="00E67D8C"/>
    <w:rsid w:val="00E70377"/>
    <w:rsid w:val="00E7044F"/>
    <w:rsid w:val="00E705BE"/>
    <w:rsid w:val="00E7077B"/>
    <w:rsid w:val="00E707DD"/>
    <w:rsid w:val="00E716A0"/>
    <w:rsid w:val="00E71A1F"/>
    <w:rsid w:val="00E72447"/>
    <w:rsid w:val="00E73A75"/>
    <w:rsid w:val="00E74521"/>
    <w:rsid w:val="00E759DD"/>
    <w:rsid w:val="00E80A76"/>
    <w:rsid w:val="00E81AA4"/>
    <w:rsid w:val="00E828E2"/>
    <w:rsid w:val="00E82D0B"/>
    <w:rsid w:val="00E82FE7"/>
    <w:rsid w:val="00E84B14"/>
    <w:rsid w:val="00E84FD5"/>
    <w:rsid w:val="00E85419"/>
    <w:rsid w:val="00E85919"/>
    <w:rsid w:val="00E85BDC"/>
    <w:rsid w:val="00E85DCC"/>
    <w:rsid w:val="00E86BAB"/>
    <w:rsid w:val="00E86DF8"/>
    <w:rsid w:val="00E87309"/>
    <w:rsid w:val="00E902D7"/>
    <w:rsid w:val="00E90645"/>
    <w:rsid w:val="00E91459"/>
    <w:rsid w:val="00E91502"/>
    <w:rsid w:val="00E925CA"/>
    <w:rsid w:val="00E9275E"/>
    <w:rsid w:val="00E95838"/>
    <w:rsid w:val="00E95CBF"/>
    <w:rsid w:val="00E9685B"/>
    <w:rsid w:val="00E9697B"/>
    <w:rsid w:val="00E96A83"/>
    <w:rsid w:val="00EA098A"/>
    <w:rsid w:val="00EA0FAF"/>
    <w:rsid w:val="00EA2432"/>
    <w:rsid w:val="00EA35FA"/>
    <w:rsid w:val="00EA3866"/>
    <w:rsid w:val="00EA494C"/>
    <w:rsid w:val="00EA6000"/>
    <w:rsid w:val="00EA6712"/>
    <w:rsid w:val="00EA7570"/>
    <w:rsid w:val="00EA777E"/>
    <w:rsid w:val="00EB0133"/>
    <w:rsid w:val="00EB30E7"/>
    <w:rsid w:val="00EB37AC"/>
    <w:rsid w:val="00EB3987"/>
    <w:rsid w:val="00EB660F"/>
    <w:rsid w:val="00EB6DCB"/>
    <w:rsid w:val="00EB6F5D"/>
    <w:rsid w:val="00EB7008"/>
    <w:rsid w:val="00EB76D3"/>
    <w:rsid w:val="00EC0A7E"/>
    <w:rsid w:val="00EC0D97"/>
    <w:rsid w:val="00EC14E2"/>
    <w:rsid w:val="00EC30F2"/>
    <w:rsid w:val="00EC38A3"/>
    <w:rsid w:val="00EC4607"/>
    <w:rsid w:val="00EC4A77"/>
    <w:rsid w:val="00EC54E7"/>
    <w:rsid w:val="00EC5D80"/>
    <w:rsid w:val="00EC762D"/>
    <w:rsid w:val="00EC788F"/>
    <w:rsid w:val="00ED03AB"/>
    <w:rsid w:val="00ED04AE"/>
    <w:rsid w:val="00ED0831"/>
    <w:rsid w:val="00ED1AF6"/>
    <w:rsid w:val="00ED30D4"/>
    <w:rsid w:val="00ED3CF2"/>
    <w:rsid w:val="00ED6877"/>
    <w:rsid w:val="00ED6A3E"/>
    <w:rsid w:val="00ED7085"/>
    <w:rsid w:val="00ED730E"/>
    <w:rsid w:val="00EE1081"/>
    <w:rsid w:val="00EE17BC"/>
    <w:rsid w:val="00EE2263"/>
    <w:rsid w:val="00EE4FA6"/>
    <w:rsid w:val="00EE5452"/>
    <w:rsid w:val="00EE6502"/>
    <w:rsid w:val="00EE6DDE"/>
    <w:rsid w:val="00EE6EB3"/>
    <w:rsid w:val="00EE6F36"/>
    <w:rsid w:val="00EE7005"/>
    <w:rsid w:val="00EE7553"/>
    <w:rsid w:val="00EF141D"/>
    <w:rsid w:val="00EF1F99"/>
    <w:rsid w:val="00EF204F"/>
    <w:rsid w:val="00EF21D5"/>
    <w:rsid w:val="00EF21DC"/>
    <w:rsid w:val="00EF347B"/>
    <w:rsid w:val="00EF4771"/>
    <w:rsid w:val="00EF53E5"/>
    <w:rsid w:val="00EF5ADD"/>
    <w:rsid w:val="00EF63EE"/>
    <w:rsid w:val="00F02936"/>
    <w:rsid w:val="00F03875"/>
    <w:rsid w:val="00F05DE4"/>
    <w:rsid w:val="00F06D9B"/>
    <w:rsid w:val="00F07C30"/>
    <w:rsid w:val="00F10DA1"/>
    <w:rsid w:val="00F117A2"/>
    <w:rsid w:val="00F11B8F"/>
    <w:rsid w:val="00F13D65"/>
    <w:rsid w:val="00F14C50"/>
    <w:rsid w:val="00F14DB3"/>
    <w:rsid w:val="00F14E6F"/>
    <w:rsid w:val="00F15149"/>
    <w:rsid w:val="00F159BB"/>
    <w:rsid w:val="00F15C4D"/>
    <w:rsid w:val="00F16113"/>
    <w:rsid w:val="00F176DC"/>
    <w:rsid w:val="00F20416"/>
    <w:rsid w:val="00F20BF9"/>
    <w:rsid w:val="00F23FF3"/>
    <w:rsid w:val="00F24777"/>
    <w:rsid w:val="00F253B7"/>
    <w:rsid w:val="00F2671E"/>
    <w:rsid w:val="00F27A22"/>
    <w:rsid w:val="00F31E1E"/>
    <w:rsid w:val="00F325D8"/>
    <w:rsid w:val="00F32C2B"/>
    <w:rsid w:val="00F3351D"/>
    <w:rsid w:val="00F33634"/>
    <w:rsid w:val="00F33EE7"/>
    <w:rsid w:val="00F349A8"/>
    <w:rsid w:val="00F34C86"/>
    <w:rsid w:val="00F35AE0"/>
    <w:rsid w:val="00F42A57"/>
    <w:rsid w:val="00F434DE"/>
    <w:rsid w:val="00F438C3"/>
    <w:rsid w:val="00F44E54"/>
    <w:rsid w:val="00F451C2"/>
    <w:rsid w:val="00F45AE9"/>
    <w:rsid w:val="00F45BE6"/>
    <w:rsid w:val="00F45DEB"/>
    <w:rsid w:val="00F46A6F"/>
    <w:rsid w:val="00F47AE2"/>
    <w:rsid w:val="00F500F8"/>
    <w:rsid w:val="00F50A2A"/>
    <w:rsid w:val="00F531CC"/>
    <w:rsid w:val="00F53256"/>
    <w:rsid w:val="00F533A6"/>
    <w:rsid w:val="00F536EA"/>
    <w:rsid w:val="00F54130"/>
    <w:rsid w:val="00F553A3"/>
    <w:rsid w:val="00F5546C"/>
    <w:rsid w:val="00F55EC2"/>
    <w:rsid w:val="00F57413"/>
    <w:rsid w:val="00F57696"/>
    <w:rsid w:val="00F57D9B"/>
    <w:rsid w:val="00F61902"/>
    <w:rsid w:val="00F62688"/>
    <w:rsid w:val="00F633BA"/>
    <w:rsid w:val="00F650C7"/>
    <w:rsid w:val="00F66433"/>
    <w:rsid w:val="00F66B10"/>
    <w:rsid w:val="00F67551"/>
    <w:rsid w:val="00F67B68"/>
    <w:rsid w:val="00F70411"/>
    <w:rsid w:val="00F71AC1"/>
    <w:rsid w:val="00F720A0"/>
    <w:rsid w:val="00F723F3"/>
    <w:rsid w:val="00F72C03"/>
    <w:rsid w:val="00F734AD"/>
    <w:rsid w:val="00F747EC"/>
    <w:rsid w:val="00F75560"/>
    <w:rsid w:val="00F76A19"/>
    <w:rsid w:val="00F76A8F"/>
    <w:rsid w:val="00F776D7"/>
    <w:rsid w:val="00F77892"/>
    <w:rsid w:val="00F807B1"/>
    <w:rsid w:val="00F80818"/>
    <w:rsid w:val="00F80E47"/>
    <w:rsid w:val="00F826F9"/>
    <w:rsid w:val="00F83DD7"/>
    <w:rsid w:val="00F83E0D"/>
    <w:rsid w:val="00F85A40"/>
    <w:rsid w:val="00F863A0"/>
    <w:rsid w:val="00F86FA8"/>
    <w:rsid w:val="00F87669"/>
    <w:rsid w:val="00F92C7A"/>
    <w:rsid w:val="00F933C7"/>
    <w:rsid w:val="00F93D63"/>
    <w:rsid w:val="00F94368"/>
    <w:rsid w:val="00F946C6"/>
    <w:rsid w:val="00F961CD"/>
    <w:rsid w:val="00F97257"/>
    <w:rsid w:val="00F976C3"/>
    <w:rsid w:val="00F97DFF"/>
    <w:rsid w:val="00FA1F6D"/>
    <w:rsid w:val="00FA3E69"/>
    <w:rsid w:val="00FA4C16"/>
    <w:rsid w:val="00FA59FF"/>
    <w:rsid w:val="00FA5B98"/>
    <w:rsid w:val="00FA5BE2"/>
    <w:rsid w:val="00FA7C26"/>
    <w:rsid w:val="00FA7E65"/>
    <w:rsid w:val="00FB01B8"/>
    <w:rsid w:val="00FB332A"/>
    <w:rsid w:val="00FB61FD"/>
    <w:rsid w:val="00FB72EC"/>
    <w:rsid w:val="00FC0395"/>
    <w:rsid w:val="00FC28C8"/>
    <w:rsid w:val="00FC35A4"/>
    <w:rsid w:val="00FC6BDE"/>
    <w:rsid w:val="00FC7386"/>
    <w:rsid w:val="00FC7A51"/>
    <w:rsid w:val="00FC7B8D"/>
    <w:rsid w:val="00FD072F"/>
    <w:rsid w:val="00FD0DF0"/>
    <w:rsid w:val="00FD146D"/>
    <w:rsid w:val="00FD1EB1"/>
    <w:rsid w:val="00FD308C"/>
    <w:rsid w:val="00FD3F3C"/>
    <w:rsid w:val="00FD4101"/>
    <w:rsid w:val="00FD44A3"/>
    <w:rsid w:val="00FD5A29"/>
    <w:rsid w:val="00FD7692"/>
    <w:rsid w:val="00FD77D5"/>
    <w:rsid w:val="00FD7AA0"/>
    <w:rsid w:val="00FD7BF2"/>
    <w:rsid w:val="00FE0C5F"/>
    <w:rsid w:val="00FE102D"/>
    <w:rsid w:val="00FE1A85"/>
    <w:rsid w:val="00FE29D8"/>
    <w:rsid w:val="00FE35EF"/>
    <w:rsid w:val="00FE3B60"/>
    <w:rsid w:val="00FE456C"/>
    <w:rsid w:val="00FE6577"/>
    <w:rsid w:val="00FE707E"/>
    <w:rsid w:val="00FE7EC2"/>
    <w:rsid w:val="00FF004F"/>
    <w:rsid w:val="00FF0536"/>
    <w:rsid w:val="00FF2164"/>
    <w:rsid w:val="00FF3194"/>
    <w:rsid w:val="00FF4ABB"/>
    <w:rsid w:val="00FF5206"/>
    <w:rsid w:val="00FF58F9"/>
    <w:rsid w:val="00FF6283"/>
    <w:rsid w:val="00FF6ED1"/>
    <w:rsid w:val="00FF7E3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0D5EF8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Body Text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2746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rPr>
      <w:rFonts w:ascii="Times" w:hAnsi="Times"/>
      <w:sz w:val="24"/>
      <w:lang w:val="en-GB"/>
    </w:rPr>
  </w:style>
  <w:style w:type="paragraph" w:styleId="1">
    <w:name w:val="heading 1"/>
    <w:basedOn w:val="a"/>
    <w:next w:val="a"/>
    <w:autoRedefine/>
    <w:qFormat/>
    <w:rsid w:val="002C626C"/>
    <w:pPr>
      <w:keepNext/>
      <w:keepLines/>
      <w:numPr>
        <w:numId w:val="1"/>
      </w:numPr>
      <w:spacing w:before="50" w:after="200"/>
      <w:ind w:leftChars="200" w:left="200" w:firstLineChars="0"/>
      <w:jc w:val="left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Char"/>
    <w:autoRedefine/>
    <w:qFormat/>
    <w:rsid w:val="004E3B15"/>
    <w:pPr>
      <w:keepLines/>
      <w:numPr>
        <w:ilvl w:val="1"/>
        <w:numId w:val="1"/>
      </w:numPr>
      <w:spacing w:before="120" w:line="360" w:lineRule="auto"/>
      <w:ind w:firstLineChars="0" w:firstLine="0"/>
      <w:jc w:val="left"/>
      <w:outlineLvl w:val="1"/>
    </w:pPr>
    <w:rPr>
      <w:b/>
      <w:bCs/>
      <w:kern w:val="28"/>
      <w:sz w:val="28"/>
      <w:szCs w:val="28"/>
    </w:rPr>
  </w:style>
  <w:style w:type="paragraph" w:styleId="3">
    <w:name w:val="heading 3"/>
    <w:basedOn w:val="a"/>
    <w:next w:val="a"/>
    <w:link w:val="3Char"/>
    <w:autoRedefine/>
    <w:qFormat/>
    <w:rsid w:val="00124967"/>
    <w:pPr>
      <w:keepLines/>
      <w:numPr>
        <w:ilvl w:val="2"/>
        <w:numId w:val="1"/>
      </w:numPr>
      <w:spacing w:before="120" w:line="360" w:lineRule="auto"/>
      <w:ind w:firstLineChars="0"/>
      <w:jc w:val="left"/>
      <w:outlineLvl w:val="2"/>
    </w:pPr>
    <w:rPr>
      <w:b/>
      <w:kern w:val="28"/>
      <w:szCs w:val="28"/>
    </w:rPr>
  </w:style>
  <w:style w:type="paragraph" w:styleId="4">
    <w:name w:val="heading 4"/>
    <w:basedOn w:val="a"/>
    <w:next w:val="a"/>
    <w:autoRedefine/>
    <w:qFormat/>
    <w:rsid w:val="009729B7"/>
    <w:pPr>
      <w:numPr>
        <w:ilvl w:val="3"/>
        <w:numId w:val="1"/>
      </w:numPr>
      <w:spacing w:line="360" w:lineRule="auto"/>
      <w:ind w:firstLineChars="0"/>
      <w:jc w:val="left"/>
      <w:outlineLvl w:val="3"/>
    </w:pPr>
    <w:rPr>
      <w:kern w:val="28"/>
    </w:rPr>
  </w:style>
  <w:style w:type="paragraph" w:styleId="5">
    <w:name w:val="heading 5"/>
    <w:basedOn w:val="a"/>
    <w:next w:val="a"/>
    <w:autoRedefine/>
    <w:qFormat/>
    <w:rsid w:val="00C66877"/>
    <w:pPr>
      <w:numPr>
        <w:ilvl w:val="4"/>
        <w:numId w:val="1"/>
      </w:numPr>
      <w:spacing w:before="50" w:line="360" w:lineRule="auto"/>
      <w:ind w:leftChars="200" w:left="200" w:firstLineChars="0"/>
      <w:jc w:val="left"/>
      <w:outlineLvl w:val="4"/>
    </w:pPr>
    <w:rPr>
      <w:kern w:val="28"/>
    </w:rPr>
  </w:style>
  <w:style w:type="paragraph" w:styleId="6">
    <w:name w:val="heading 6"/>
    <w:basedOn w:val="5"/>
    <w:next w:val="a"/>
    <w:qFormat/>
    <w:rsid w:val="001E2354"/>
    <w:pPr>
      <w:numPr>
        <w:ilvl w:val="5"/>
      </w:numPr>
      <w:outlineLvl w:val="5"/>
    </w:pPr>
    <w:rPr>
      <w:snapToGrid w:val="0"/>
      <w:kern w:val="0"/>
    </w:rPr>
  </w:style>
  <w:style w:type="paragraph" w:styleId="7">
    <w:name w:val="heading 7"/>
    <w:basedOn w:val="a"/>
    <w:next w:val="a"/>
    <w:autoRedefine/>
    <w:qFormat/>
    <w:rsid w:val="001E2354"/>
    <w:pPr>
      <w:keepNext/>
      <w:keepLines/>
      <w:numPr>
        <w:ilvl w:val="6"/>
        <w:numId w:val="1"/>
      </w:numPr>
      <w:spacing w:line="360" w:lineRule="auto"/>
      <w:ind w:firstLineChars="0"/>
      <w:outlineLvl w:val="6"/>
    </w:pPr>
  </w:style>
  <w:style w:type="paragraph" w:styleId="8">
    <w:name w:val="heading 8"/>
    <w:aliases w:val="插图名"/>
    <w:basedOn w:val="a"/>
    <w:next w:val="a"/>
    <w:autoRedefine/>
    <w:qFormat/>
    <w:rsid w:val="001E2354"/>
    <w:pPr>
      <w:keepNext/>
      <w:keepLines/>
      <w:numPr>
        <w:ilvl w:val="7"/>
        <w:numId w:val="1"/>
      </w:numPr>
      <w:ind w:firstLineChars="0"/>
      <w:jc w:val="center"/>
      <w:outlineLvl w:val="7"/>
    </w:pPr>
    <w:rPr>
      <w:rFonts w:ascii="Arial" w:hAnsi="Arial"/>
      <w:szCs w:val="28"/>
    </w:rPr>
  </w:style>
  <w:style w:type="paragraph" w:styleId="9">
    <w:name w:val="heading 9"/>
    <w:aliases w:val="插表头"/>
    <w:basedOn w:val="a"/>
    <w:next w:val="a"/>
    <w:autoRedefine/>
    <w:qFormat/>
    <w:rsid w:val="001E2354"/>
    <w:pPr>
      <w:keepNext/>
      <w:keepLines/>
      <w:numPr>
        <w:ilvl w:val="8"/>
        <w:numId w:val="1"/>
      </w:numPr>
      <w:ind w:firstLineChars="0" w:firstLine="0"/>
      <w:outlineLvl w:val="8"/>
    </w:pPr>
    <w:rPr>
      <w:rFonts w:ascii="Arial" w:hAnsi="Arial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Alt+M,header odd"/>
    <w:basedOn w:val="a"/>
    <w:autoRedefine/>
    <w:rsid w:val="0044737E"/>
    <w:pPr>
      <w:pBdr>
        <w:bottom w:val="single" w:sz="6" w:space="1" w:color="auto"/>
      </w:pBdr>
      <w:spacing w:line="240" w:lineRule="auto"/>
      <w:ind w:firstLineChars="0" w:firstLine="0"/>
      <w:jc w:val="right"/>
    </w:pPr>
    <w:rPr>
      <w:sz w:val="18"/>
      <w:szCs w:val="18"/>
    </w:rPr>
  </w:style>
  <w:style w:type="paragraph" w:styleId="10">
    <w:name w:val="toc 1"/>
    <w:basedOn w:val="a"/>
    <w:next w:val="a"/>
    <w:autoRedefine/>
    <w:uiPriority w:val="39"/>
    <w:rsid w:val="00C66877"/>
    <w:pPr>
      <w:tabs>
        <w:tab w:val="right" w:leader="dot" w:pos="8512"/>
      </w:tabs>
      <w:spacing w:after="120"/>
      <w:ind w:firstLineChars="0" w:firstLine="0"/>
      <w:jc w:val="left"/>
    </w:pPr>
    <w:rPr>
      <w:caps/>
      <w:noProof/>
      <w:szCs w:val="32"/>
    </w:rPr>
  </w:style>
  <w:style w:type="paragraph" w:styleId="20">
    <w:name w:val="toc 2"/>
    <w:aliases w:val="目录 21"/>
    <w:basedOn w:val="a"/>
    <w:next w:val="a"/>
    <w:autoRedefine/>
    <w:uiPriority w:val="39"/>
    <w:rsid w:val="00242746"/>
    <w:pPr>
      <w:tabs>
        <w:tab w:val="right" w:leader="dot" w:pos="8512"/>
      </w:tabs>
      <w:ind w:leftChars="200" w:left="720" w:hangingChars="100" w:hanging="240"/>
      <w:jc w:val="left"/>
    </w:pPr>
    <w:rPr>
      <w:noProof/>
    </w:rPr>
  </w:style>
  <w:style w:type="paragraph" w:styleId="30">
    <w:name w:val="toc 3"/>
    <w:basedOn w:val="a"/>
    <w:next w:val="a"/>
    <w:autoRedefine/>
    <w:uiPriority w:val="39"/>
    <w:rsid w:val="00242746"/>
    <w:pPr>
      <w:tabs>
        <w:tab w:val="right" w:leader="dot" w:pos="8512"/>
      </w:tabs>
      <w:ind w:leftChars="200" w:left="480" w:firstLineChars="0" w:firstLine="0"/>
      <w:jc w:val="left"/>
    </w:pPr>
    <w:rPr>
      <w:noProof/>
    </w:rPr>
  </w:style>
  <w:style w:type="character" w:styleId="a4">
    <w:name w:val="page number"/>
    <w:rsid w:val="00242746"/>
    <w:rPr>
      <w:rFonts w:eastAsia="仿宋_GB2312"/>
      <w:spacing w:val="0"/>
      <w:sz w:val="21"/>
    </w:rPr>
  </w:style>
  <w:style w:type="paragraph" w:styleId="a5">
    <w:name w:val="footer"/>
    <w:aliases w:val="Alt+J,footer odd"/>
    <w:basedOn w:val="a"/>
    <w:rsid w:val="00242746"/>
    <w:pPr>
      <w:tabs>
        <w:tab w:val="center" w:pos="4153"/>
        <w:tab w:val="right" w:pos="8306"/>
      </w:tabs>
      <w:spacing w:line="240" w:lineRule="auto"/>
      <w:ind w:firstLine="0"/>
      <w:jc w:val="center"/>
    </w:pPr>
    <w:rPr>
      <w:b/>
    </w:rPr>
  </w:style>
  <w:style w:type="paragraph" w:customStyle="1" w:styleId="a6">
    <w:name w:val="目录"/>
    <w:basedOn w:val="a"/>
    <w:next w:val="a"/>
    <w:autoRedefine/>
    <w:semiHidden/>
    <w:rsid w:val="00242746"/>
    <w:pPr>
      <w:spacing w:before="360" w:after="360" w:line="500" w:lineRule="atLeast"/>
      <w:ind w:firstLineChars="0" w:firstLine="0"/>
      <w:jc w:val="center"/>
    </w:pPr>
    <w:rPr>
      <w:rFonts w:ascii="仿宋_GB2312"/>
      <w:spacing w:val="20"/>
      <w:szCs w:val="24"/>
    </w:rPr>
  </w:style>
  <w:style w:type="paragraph" w:customStyle="1" w:styleId="805">
    <w:name w:val="样式 标题 8插图名 + 段前: 0.5 行"/>
    <w:basedOn w:val="8"/>
    <w:rsid w:val="00242746"/>
    <w:pPr>
      <w:numPr>
        <w:ilvl w:val="0"/>
        <w:numId w:val="0"/>
      </w:numPr>
    </w:pPr>
    <w:rPr>
      <w:rFonts w:cs="宋体"/>
      <w:szCs w:val="20"/>
    </w:rPr>
  </w:style>
  <w:style w:type="paragraph" w:customStyle="1" w:styleId="a7">
    <w:name w:val="表格（小四号字）"/>
    <w:basedOn w:val="a"/>
    <w:rsid w:val="00242746"/>
    <w:pPr>
      <w:keepNext/>
      <w:spacing w:before="40" w:after="40" w:line="240" w:lineRule="auto"/>
      <w:ind w:firstLineChars="0" w:firstLine="0"/>
      <w:jc w:val="center"/>
    </w:pPr>
  </w:style>
  <w:style w:type="paragraph" w:customStyle="1" w:styleId="a8">
    <w:name w:val="标准"/>
    <w:basedOn w:val="a3"/>
    <w:rsid w:val="00242746"/>
    <w:pPr>
      <w:pBdr>
        <w:bottom w:val="none" w:sz="0" w:space="0" w:color="auto"/>
      </w:pBdr>
      <w:tabs>
        <w:tab w:val="center" w:pos="4153"/>
        <w:tab w:val="right" w:pos="8306"/>
      </w:tabs>
      <w:autoSpaceDE w:val="0"/>
      <w:autoSpaceDN w:val="0"/>
      <w:spacing w:after="120" w:line="360" w:lineRule="auto"/>
      <w:jc w:val="center"/>
    </w:pPr>
    <w:rPr>
      <w:rFonts w:ascii="宋体" w:hAnsi="Tms Rmn"/>
      <w:b/>
      <w:color w:val="000000"/>
      <w:spacing w:val="20"/>
      <w:sz w:val="32"/>
    </w:rPr>
  </w:style>
  <w:style w:type="character" w:styleId="a9">
    <w:name w:val="Hyperlink"/>
    <w:uiPriority w:val="99"/>
    <w:rsid w:val="00242746"/>
    <w:rPr>
      <w:rFonts w:ascii="Times New Roman" w:eastAsia="宋体" w:hAnsi="Times New Roman"/>
      <w:color w:val="0000FF"/>
      <w:sz w:val="24"/>
      <w:szCs w:val="24"/>
      <w:u w:val="single"/>
    </w:rPr>
  </w:style>
  <w:style w:type="paragraph" w:customStyle="1" w:styleId="105">
    <w:name w:val="样式 标题 1 + 段前: 0.5 行"/>
    <w:basedOn w:val="1"/>
    <w:autoRedefine/>
    <w:rsid w:val="009E31A7"/>
    <w:pPr>
      <w:spacing w:before="120"/>
      <w:ind w:leftChars="0" w:left="0" w:firstLineChars="88" w:firstLine="283"/>
    </w:pPr>
    <w:rPr>
      <w:rFonts w:cs="宋体"/>
      <w:szCs w:val="20"/>
    </w:rPr>
  </w:style>
  <w:style w:type="paragraph" w:styleId="aa">
    <w:name w:val="Document Map"/>
    <w:basedOn w:val="a"/>
    <w:semiHidden/>
    <w:rsid w:val="009A32BC"/>
    <w:pPr>
      <w:shd w:val="clear" w:color="auto" w:fill="000080"/>
    </w:pPr>
  </w:style>
  <w:style w:type="table" w:styleId="ab">
    <w:name w:val="Table Grid"/>
    <w:basedOn w:val="a1"/>
    <w:rsid w:val="00631DE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c">
    <w:name w:val="Table Elegant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1">
    <w:name w:val="Table Web 3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d">
    <w:name w:val="List Paragraph"/>
    <w:basedOn w:val="a"/>
    <w:uiPriority w:val="34"/>
    <w:qFormat/>
    <w:rsid w:val="00631DEF"/>
    <w:pPr>
      <w:ind w:firstLine="420"/>
    </w:pPr>
  </w:style>
  <w:style w:type="table" w:styleId="11">
    <w:name w:val="Table Web 1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e">
    <w:name w:val="annotation reference"/>
    <w:rsid w:val="00A37993"/>
    <w:rPr>
      <w:sz w:val="21"/>
      <w:szCs w:val="21"/>
    </w:rPr>
  </w:style>
  <w:style w:type="paragraph" w:styleId="af">
    <w:name w:val="annotation text"/>
    <w:basedOn w:val="a"/>
    <w:link w:val="Char"/>
    <w:rsid w:val="00A37993"/>
    <w:pPr>
      <w:jc w:val="left"/>
    </w:pPr>
  </w:style>
  <w:style w:type="character" w:customStyle="1" w:styleId="Char">
    <w:name w:val="批注文字 Char"/>
    <w:link w:val="af"/>
    <w:rsid w:val="00A37993"/>
    <w:rPr>
      <w:rFonts w:ascii="Times" w:hAnsi="Times"/>
      <w:sz w:val="24"/>
      <w:lang w:val="en-GB"/>
    </w:rPr>
  </w:style>
  <w:style w:type="paragraph" w:styleId="af0">
    <w:name w:val="annotation subject"/>
    <w:basedOn w:val="af"/>
    <w:next w:val="af"/>
    <w:link w:val="Char0"/>
    <w:rsid w:val="00A37993"/>
    <w:rPr>
      <w:b/>
      <w:bCs/>
    </w:rPr>
  </w:style>
  <w:style w:type="character" w:customStyle="1" w:styleId="Char0">
    <w:name w:val="批注主题 Char"/>
    <w:link w:val="af0"/>
    <w:rsid w:val="00A37993"/>
    <w:rPr>
      <w:rFonts w:ascii="Times" w:hAnsi="Times"/>
      <w:b/>
      <w:bCs/>
      <w:sz w:val="24"/>
      <w:lang w:val="en-GB"/>
    </w:rPr>
  </w:style>
  <w:style w:type="paragraph" w:styleId="af1">
    <w:name w:val="Balloon Text"/>
    <w:basedOn w:val="a"/>
    <w:link w:val="Char1"/>
    <w:rsid w:val="00A37993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link w:val="af1"/>
    <w:rsid w:val="00A37993"/>
    <w:rPr>
      <w:rFonts w:ascii="Times" w:hAnsi="Times"/>
      <w:sz w:val="18"/>
      <w:szCs w:val="18"/>
      <w:lang w:val="en-GB"/>
    </w:rPr>
  </w:style>
  <w:style w:type="paragraph" w:styleId="af2">
    <w:name w:val="Normal Indent"/>
    <w:aliases w:val="表正文,正文非缩进,±íÕýÎÄ,ÕýÎÄ·ÇËõ½ø,特点,正文不缩进,正文缩进 Char,正文缩进（首行缩进两字）,段1,Indent 1,Alt+X,mr正文缩进,表正文1,正文非缩进1,Alt+X1,mr正文缩进1,特点1,段11,正文不缩进1,正文缩进 Char1,正文缩进（首行缩进两字）1,正文（首行缩进两字）1,Indent 11,表正文2,正文非缩进2,Alt+X2,mr正文缩进2,特点2,段12,正文不缩进2,正文缩进 Char2,ALT+Z,正文对齐"/>
    <w:basedOn w:val="a"/>
    <w:link w:val="Char3"/>
    <w:autoRedefine/>
    <w:rsid w:val="00D14C22"/>
    <w:pPr>
      <w:tabs>
        <w:tab w:val="left" w:pos="5248"/>
      </w:tabs>
      <w:spacing w:beforeLines="0" w:line="440" w:lineRule="exact"/>
      <w:ind w:firstLineChars="0" w:firstLine="454"/>
    </w:pPr>
    <w:rPr>
      <w:rFonts w:ascii="宋体" w:hAnsi="宋体"/>
      <w:kern w:val="2"/>
    </w:rPr>
  </w:style>
  <w:style w:type="character" w:customStyle="1" w:styleId="Char3">
    <w:name w:val="正文缩进 Char3"/>
    <w:aliases w:val="表正文 Char,正文非缩进 Char,±íÕýÎÄ Char,ÕýÎÄ·ÇËõ½ø Char,特点 Char,正文不缩进 Char,正文缩进 Char Char,正文缩进（首行缩进两字） Char,段1 Char,Indent 1 Char,Alt+X Char,mr正文缩进 Char,表正文1 Char,正文非缩进1 Char,Alt+X1 Char,mr正文缩进1 Char,特点1 Char,段11 Char,正文不缩进1 Char,正文缩进 Char1 Char"/>
    <w:link w:val="af2"/>
    <w:rsid w:val="00D14C22"/>
    <w:rPr>
      <w:rFonts w:ascii="宋体" w:hAnsi="宋体"/>
      <w:kern w:val="2"/>
      <w:sz w:val="24"/>
    </w:rPr>
  </w:style>
  <w:style w:type="paragraph" w:customStyle="1" w:styleId="af3">
    <w:name w:val="封面"/>
    <w:basedOn w:val="a"/>
    <w:rsid w:val="00345C83"/>
    <w:pPr>
      <w:spacing w:beforeLines="0" w:line="360" w:lineRule="atLeast"/>
      <w:ind w:firstLineChars="0" w:firstLine="0"/>
      <w:jc w:val="right"/>
    </w:pPr>
    <w:rPr>
      <w:rFonts w:ascii="Arial" w:hAnsi="Arial"/>
      <w:lang w:val="en-US"/>
    </w:rPr>
  </w:style>
  <w:style w:type="paragraph" w:styleId="af4">
    <w:name w:val="Date"/>
    <w:basedOn w:val="a"/>
    <w:next w:val="a"/>
    <w:link w:val="Char2"/>
    <w:rsid w:val="00345C83"/>
    <w:pPr>
      <w:spacing w:beforeLines="0" w:line="312" w:lineRule="atLeast"/>
      <w:ind w:firstLineChars="0" w:firstLine="0"/>
      <w:jc w:val="right"/>
    </w:pPr>
    <w:rPr>
      <w:rFonts w:ascii="Arial" w:hAnsi="Arial"/>
      <w:b/>
      <w:lang w:val="en-US"/>
    </w:rPr>
  </w:style>
  <w:style w:type="character" w:customStyle="1" w:styleId="Char2">
    <w:name w:val="日期 Char"/>
    <w:link w:val="af4"/>
    <w:rsid w:val="00345C83"/>
    <w:rPr>
      <w:rFonts w:ascii="Arial" w:hAnsi="Arial"/>
      <w:b/>
      <w:sz w:val="24"/>
    </w:rPr>
  </w:style>
  <w:style w:type="table" w:styleId="af5">
    <w:name w:val="Table Theme"/>
    <w:basedOn w:val="a1"/>
    <w:rsid w:val="00464FD8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32">
    <w:name w:val="Table List 3"/>
    <w:basedOn w:val="a1"/>
    <w:rsid w:val="00464FD8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2">
    <w:name w:val="Table Classic 1"/>
    <w:basedOn w:val="a1"/>
    <w:rsid w:val="006B1E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6">
    <w:name w:val="Normal (Web)"/>
    <w:basedOn w:val="a"/>
    <w:link w:val="Char4"/>
    <w:uiPriority w:val="99"/>
    <w:unhideWhenUsed/>
    <w:rsid w:val="00921D6E"/>
    <w:pPr>
      <w:widowControl/>
      <w:adjustRightInd/>
      <w:spacing w:beforeLines="0" w:beforeAutospacing="1" w:after="100" w:afterAutospacing="1" w:line="240" w:lineRule="auto"/>
      <w:ind w:firstLineChars="0" w:firstLine="0"/>
      <w:jc w:val="left"/>
      <w:textAlignment w:val="auto"/>
    </w:pPr>
    <w:rPr>
      <w:rFonts w:ascii="宋体" w:hAnsi="宋体" w:cs="宋体"/>
      <w:szCs w:val="24"/>
      <w:lang w:val="en-US"/>
    </w:rPr>
  </w:style>
  <w:style w:type="table" w:customStyle="1" w:styleId="41">
    <w:name w:val="网格表 41"/>
    <w:basedOn w:val="a1"/>
    <w:uiPriority w:val="49"/>
    <w:rsid w:val="00762678"/>
    <w:rPr>
      <w:rFonts w:ascii="Calibri" w:hAnsi="Calibri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paragraph" w:styleId="TOC">
    <w:name w:val="TOC Heading"/>
    <w:basedOn w:val="1"/>
    <w:next w:val="a"/>
    <w:uiPriority w:val="39"/>
    <w:unhideWhenUsed/>
    <w:qFormat/>
    <w:rsid w:val="00D14C3D"/>
    <w:pPr>
      <w:widowControl/>
      <w:numPr>
        <w:numId w:val="0"/>
      </w:numPr>
      <w:adjustRightInd/>
      <w:spacing w:beforeLines="0" w:after="0" w:line="259" w:lineRule="auto"/>
      <w:textAlignment w:val="auto"/>
      <w:outlineLvl w:val="9"/>
    </w:pPr>
    <w:rPr>
      <w:rFonts w:ascii="Calibri Light" w:hAnsi="Calibri Light"/>
      <w:b w:val="0"/>
      <w:bCs w:val="0"/>
      <w:color w:val="2E74B5"/>
      <w:kern w:val="0"/>
      <w:lang w:val="en-US"/>
    </w:rPr>
  </w:style>
  <w:style w:type="character" w:customStyle="1" w:styleId="apple-converted-space">
    <w:name w:val="apple-converted-space"/>
    <w:basedOn w:val="a0"/>
    <w:rsid w:val="004B2BBA"/>
  </w:style>
  <w:style w:type="table" w:customStyle="1" w:styleId="410">
    <w:name w:val="网格表 41"/>
    <w:basedOn w:val="a1"/>
    <w:uiPriority w:val="49"/>
    <w:rsid w:val="00852709"/>
    <w:rPr>
      <w:rFonts w:ascii="Calibri" w:hAnsi="Calibri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character" w:customStyle="1" w:styleId="2Char">
    <w:name w:val="标题 2 Char"/>
    <w:basedOn w:val="a0"/>
    <w:link w:val="2"/>
    <w:rsid w:val="004E3B15"/>
    <w:rPr>
      <w:rFonts w:ascii="Times" w:hAnsi="Times"/>
      <w:b/>
      <w:bCs/>
      <w:kern w:val="28"/>
      <w:sz w:val="28"/>
      <w:szCs w:val="28"/>
      <w:lang w:val="en-GB"/>
    </w:rPr>
  </w:style>
  <w:style w:type="character" w:customStyle="1" w:styleId="3Char">
    <w:name w:val="标题 3 Char"/>
    <w:basedOn w:val="a0"/>
    <w:link w:val="3"/>
    <w:rsid w:val="00124967"/>
    <w:rPr>
      <w:rFonts w:ascii="Times" w:hAnsi="Times"/>
      <w:b/>
      <w:kern w:val="28"/>
      <w:sz w:val="24"/>
      <w:szCs w:val="28"/>
      <w:lang w:val="en-GB"/>
    </w:rPr>
  </w:style>
  <w:style w:type="character" w:customStyle="1" w:styleId="Char10">
    <w:name w:val="正文文本 Char1"/>
    <w:link w:val="af7"/>
    <w:qFormat/>
    <w:rsid w:val="005E3931"/>
    <w:rPr>
      <w:rFonts w:ascii="Tahoma" w:hAnsi="Tahoma"/>
      <w:szCs w:val="24"/>
    </w:rPr>
  </w:style>
  <w:style w:type="paragraph" w:styleId="af7">
    <w:name w:val="Body Text"/>
    <w:basedOn w:val="a"/>
    <w:link w:val="Char10"/>
    <w:qFormat/>
    <w:rsid w:val="005E3931"/>
    <w:pPr>
      <w:adjustRightInd/>
      <w:spacing w:beforeLines="0" w:after="120" w:line="240" w:lineRule="auto"/>
      <w:ind w:firstLineChars="0" w:firstLine="0"/>
      <w:textAlignment w:val="auto"/>
    </w:pPr>
    <w:rPr>
      <w:rFonts w:ascii="Tahoma" w:hAnsi="Tahoma"/>
      <w:sz w:val="20"/>
      <w:szCs w:val="24"/>
      <w:lang w:val="en-US"/>
    </w:rPr>
  </w:style>
  <w:style w:type="character" w:customStyle="1" w:styleId="Char5">
    <w:name w:val="正文文本 Char"/>
    <w:basedOn w:val="a0"/>
    <w:semiHidden/>
    <w:rsid w:val="005E3931"/>
    <w:rPr>
      <w:rFonts w:ascii="Times" w:hAnsi="Times"/>
      <w:sz w:val="24"/>
      <w:lang w:val="en-GB"/>
    </w:rPr>
  </w:style>
  <w:style w:type="character" w:customStyle="1" w:styleId="Char4">
    <w:name w:val="普通(网站) Char"/>
    <w:link w:val="af6"/>
    <w:uiPriority w:val="99"/>
    <w:rsid w:val="005E3931"/>
    <w:rPr>
      <w:rFonts w:ascii="宋体" w:hAnsi="宋体" w:cs="宋体"/>
      <w:sz w:val="24"/>
      <w:szCs w:val="24"/>
    </w:rPr>
  </w:style>
  <w:style w:type="character" w:customStyle="1" w:styleId="2Char0">
    <w:name w:val="正文首行缩进 2 Char"/>
    <w:basedOn w:val="Char6"/>
    <w:link w:val="21"/>
    <w:rsid w:val="001F1D79"/>
    <w:rPr>
      <w:rFonts w:ascii="Tahoma" w:hAnsi="Tahoma"/>
      <w:b/>
      <w:bCs/>
      <w:color w:val="000000"/>
      <w:spacing w:val="8"/>
      <w:kern w:val="2"/>
      <w:sz w:val="24"/>
      <w:lang w:val="en-GB"/>
    </w:rPr>
  </w:style>
  <w:style w:type="paragraph" w:styleId="af8">
    <w:name w:val="Body Text Indent"/>
    <w:basedOn w:val="a"/>
    <w:link w:val="Char6"/>
    <w:semiHidden/>
    <w:unhideWhenUsed/>
    <w:rsid w:val="001F1D79"/>
    <w:pPr>
      <w:spacing w:after="120"/>
      <w:ind w:leftChars="200" w:left="420"/>
    </w:pPr>
  </w:style>
  <w:style w:type="character" w:customStyle="1" w:styleId="Char6">
    <w:name w:val="正文文本缩进 Char"/>
    <w:basedOn w:val="a0"/>
    <w:link w:val="af8"/>
    <w:semiHidden/>
    <w:rsid w:val="001F1D79"/>
    <w:rPr>
      <w:rFonts w:ascii="Times" w:hAnsi="Times"/>
      <w:sz w:val="24"/>
      <w:lang w:val="en-GB"/>
    </w:rPr>
  </w:style>
  <w:style w:type="paragraph" w:styleId="21">
    <w:name w:val="Body Text First Indent 2"/>
    <w:basedOn w:val="a"/>
    <w:link w:val="2Char0"/>
    <w:rsid w:val="001F1D79"/>
    <w:pPr>
      <w:adjustRightInd/>
      <w:spacing w:beforeLines="0" w:after="120" w:line="240" w:lineRule="auto"/>
      <w:ind w:leftChars="200" w:left="420" w:firstLine="420"/>
      <w:textAlignment w:val="auto"/>
    </w:pPr>
    <w:rPr>
      <w:rFonts w:ascii="Tahoma" w:hAnsi="Tahoma"/>
      <w:b/>
      <w:bCs/>
      <w:color w:val="000000"/>
      <w:spacing w:val="8"/>
      <w:kern w:val="2"/>
      <w:lang w:val="en-US"/>
    </w:rPr>
  </w:style>
  <w:style w:type="character" w:customStyle="1" w:styleId="2Char1">
    <w:name w:val="正文首行缩进 2 Char1"/>
    <w:basedOn w:val="Char6"/>
    <w:semiHidden/>
    <w:rsid w:val="001F1D79"/>
    <w:rPr>
      <w:rFonts w:ascii="Times" w:hAnsi="Times"/>
      <w:sz w:val="24"/>
      <w:lang w:val="en-GB"/>
    </w:rPr>
  </w:style>
  <w:style w:type="paragraph" w:customStyle="1" w:styleId="Af9">
    <w:name w:val="正文 A"/>
    <w:rsid w:val="00666C81"/>
    <w:pPr>
      <w:widowControl w:val="0"/>
      <w:jc w:val="both"/>
    </w:pPr>
    <w:rPr>
      <w:rFonts w:ascii="Cambria" w:eastAsia="Cambria" w:hAnsi="Cambria" w:cs="Cambria"/>
      <w:color w:val="000000"/>
      <w:kern w:val="2"/>
      <w:sz w:val="24"/>
      <w:szCs w:val="24"/>
      <w:u w:color="000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09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8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0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01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67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60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0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2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40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99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0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6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16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0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9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375334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96989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404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92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4532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77473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06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6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34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8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8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17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7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88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434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39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82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4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23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0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43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7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7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49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09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0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02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35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20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93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17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25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28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28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9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56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42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612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9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8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8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57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8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66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oter" Target="footer5.xml"/><Relationship Id="rId26" Type="http://schemas.openxmlformats.org/officeDocument/2006/relationships/hyperlink" Target="http://www.example.com/redirect?orderId=xxxxx" TargetMode="External"/><Relationship Id="rId3" Type="http://schemas.openxmlformats.org/officeDocument/2006/relationships/styles" Target="styles.xml"/><Relationship Id="rId21" Type="http://schemas.openxmlformats.org/officeDocument/2006/relationships/image" Target="media/image1.emf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footer" Target="footer6.xml"/><Relationship Id="rId29" Type="http://schemas.openxmlformats.org/officeDocument/2006/relationships/footer" Target="footer8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oleObject" Target="embeddings/Microsoft_Visio_2003-2010___122.vsd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image" Target="media/image2.emf"/><Relationship Id="rId28" Type="http://schemas.openxmlformats.org/officeDocument/2006/relationships/footer" Target="footer7.xml"/><Relationship Id="rId10" Type="http://schemas.openxmlformats.org/officeDocument/2006/relationships/header" Target="header2.xml"/><Relationship Id="rId19" Type="http://schemas.openxmlformats.org/officeDocument/2006/relationships/header" Target="header6.xml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oleObject" Target="embeddings/Microsoft_Visio_2003-2010___11.vsd"/><Relationship Id="rId27" Type="http://schemas.openxmlformats.org/officeDocument/2006/relationships/header" Target="header7.xml"/><Relationship Id="rId30" Type="http://schemas.openxmlformats.org/officeDocument/2006/relationships/footer" Target="footer9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FF4AAA-99D3-44D4-B2D5-743CFEEAA2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4</TotalTime>
  <Pages>26</Pages>
  <Words>1735</Words>
  <Characters>9892</Characters>
  <Application>Microsoft Office Word</Application>
  <DocSecurity>0</DocSecurity>
  <Lines>82</Lines>
  <Paragraphs>23</Paragraphs>
  <ScaleCrop>false</ScaleCrop>
  <Company>btpdi</Company>
  <LinksUpToDate>false</LinksUpToDate>
  <CharactersWithSpaces>116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cheng</dc:creator>
  <cp:keywords/>
  <cp:lastModifiedBy>xiaogang feng</cp:lastModifiedBy>
  <cp:revision>1195</cp:revision>
  <cp:lastPrinted>2016-11-16T09:29:00Z</cp:lastPrinted>
  <dcterms:created xsi:type="dcterms:W3CDTF">2017-04-21T02:13:00Z</dcterms:created>
  <dcterms:modified xsi:type="dcterms:W3CDTF">2017-06-30T05:01:00Z</dcterms:modified>
</cp:coreProperties>
</file>